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7DAAAB" w14:textId="66B7DDE2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МЕЖГОСУДАРСТВЕННОЕ ОБРАЗОВАТЕЛЬНОЕ  УЧРЕЖДЕНИЕ</w:t>
      </w:r>
    </w:p>
    <w:p w14:paraId="24094301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ВЫСШЕГО ОБРАЗОВАНИЯ</w:t>
      </w:r>
    </w:p>
    <w:p w14:paraId="125C51E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«БЕЛОРУССКО-РОССИЙСКИЙ УНИВЕРСИТЕТ»</w:t>
      </w:r>
    </w:p>
    <w:p w14:paraId="7ABE20BE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AFB0A7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афедра «Программное обеспечение информационных технологий»</w:t>
      </w:r>
    </w:p>
    <w:p w14:paraId="3BCD515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4EB770C5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E6E0570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DD38BA8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7A16A27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5671FD88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E18406A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336C25E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56F80C60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4FFB4D1" w14:textId="0AE23694" w:rsidR="00342FCE" w:rsidRPr="005A5E57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РАЗРАБОТКА АСОИ С ИСПОЛЬЗОВАНИЕМ ТЕХНОЛОГИЙ </w:t>
      </w:r>
      <w:r w:rsidRPr="00646F7A">
        <w:rPr>
          <w:rFonts w:ascii="Times New Roman" w:hAnsi="Times New Roman"/>
          <w:sz w:val="28"/>
          <w:szCs w:val="26"/>
          <w:lang w:val="en-US"/>
        </w:rPr>
        <w:t>C</w:t>
      </w:r>
      <w:r w:rsidRPr="00646F7A">
        <w:rPr>
          <w:rFonts w:ascii="Times New Roman" w:hAnsi="Times New Roman"/>
          <w:sz w:val="28"/>
          <w:szCs w:val="26"/>
        </w:rPr>
        <w:t xml:space="preserve">#, </w:t>
      </w:r>
      <w:r w:rsidRPr="00646F7A">
        <w:rPr>
          <w:rFonts w:ascii="Times New Roman" w:hAnsi="Times New Roman"/>
          <w:sz w:val="28"/>
          <w:szCs w:val="26"/>
          <w:lang w:val="en-US"/>
        </w:rPr>
        <w:t>ASP</w:t>
      </w:r>
      <w:r w:rsidRPr="00646F7A">
        <w:rPr>
          <w:rFonts w:ascii="Times New Roman" w:hAnsi="Times New Roman"/>
          <w:sz w:val="28"/>
          <w:szCs w:val="26"/>
        </w:rPr>
        <w:t>.</w:t>
      </w:r>
      <w:r w:rsidRPr="00646F7A">
        <w:rPr>
          <w:rFonts w:ascii="Times New Roman" w:hAnsi="Times New Roman"/>
          <w:sz w:val="28"/>
          <w:szCs w:val="26"/>
          <w:lang w:val="en-US"/>
        </w:rPr>
        <w:t>NET</w:t>
      </w:r>
      <w:r w:rsidRPr="00646F7A">
        <w:rPr>
          <w:rFonts w:ascii="Times New Roman" w:hAnsi="Times New Roman"/>
          <w:sz w:val="28"/>
          <w:szCs w:val="26"/>
        </w:rPr>
        <w:t xml:space="preserve">, </w:t>
      </w:r>
      <w:r w:rsidRPr="00646F7A">
        <w:rPr>
          <w:rFonts w:ascii="Times New Roman" w:hAnsi="Times New Roman"/>
          <w:sz w:val="28"/>
          <w:szCs w:val="26"/>
          <w:lang w:val="en-US"/>
        </w:rPr>
        <w:t>SQL</w:t>
      </w:r>
      <w:r w:rsidRPr="00646F7A">
        <w:rPr>
          <w:rFonts w:ascii="Times New Roman" w:hAnsi="Times New Roman"/>
          <w:sz w:val="28"/>
          <w:szCs w:val="26"/>
        </w:rPr>
        <w:t xml:space="preserve">, </w:t>
      </w:r>
      <w:r w:rsidR="00657A9E">
        <w:rPr>
          <w:rFonts w:ascii="Times New Roman" w:hAnsi="Times New Roman"/>
          <w:sz w:val="28"/>
          <w:szCs w:val="26"/>
          <w:lang w:val="en-US"/>
        </w:rPr>
        <w:t>Bootstrap</w:t>
      </w:r>
      <w:r w:rsidR="00657A9E" w:rsidRPr="00657A9E">
        <w:rPr>
          <w:rFonts w:ascii="Times New Roman" w:hAnsi="Times New Roman"/>
          <w:sz w:val="28"/>
          <w:szCs w:val="26"/>
        </w:rPr>
        <w:t>5</w:t>
      </w:r>
      <w:r w:rsidR="007753F6" w:rsidRPr="00646F7A">
        <w:rPr>
          <w:rFonts w:ascii="Times New Roman" w:hAnsi="Times New Roman"/>
          <w:sz w:val="28"/>
          <w:szCs w:val="26"/>
        </w:rPr>
        <w:t xml:space="preserve"> ДЛЯ МАГАЗИНА</w:t>
      </w:r>
      <w:r w:rsidR="007C7467" w:rsidRPr="00646F7A">
        <w:rPr>
          <w:rFonts w:ascii="Times New Roman" w:hAnsi="Times New Roman"/>
          <w:sz w:val="28"/>
          <w:szCs w:val="26"/>
        </w:rPr>
        <w:t xml:space="preserve"> ПО ПРОДАЖЕ ГИТАР </w:t>
      </w:r>
      <w:bookmarkStart w:id="0" w:name="_Hlk122372843"/>
      <w:r w:rsidR="005A5E57">
        <w:rPr>
          <w:rFonts w:ascii="Times New Roman" w:hAnsi="Times New Roman"/>
          <w:sz w:val="28"/>
          <w:szCs w:val="26"/>
        </w:rPr>
        <w:t>«</w:t>
      </w:r>
      <w:proofErr w:type="spellStart"/>
      <w:r w:rsidR="005A5E57">
        <w:rPr>
          <w:rFonts w:ascii="Times New Roman" w:hAnsi="Times New Roman"/>
          <w:sz w:val="28"/>
          <w:szCs w:val="26"/>
          <w:lang w:val="en-US"/>
        </w:rPr>
        <w:t>AmDm</w:t>
      </w:r>
      <w:proofErr w:type="spellEnd"/>
      <w:r w:rsidR="005A5E57" w:rsidRPr="005A5E57">
        <w:rPr>
          <w:rFonts w:ascii="Times New Roman" w:hAnsi="Times New Roman"/>
          <w:sz w:val="28"/>
          <w:szCs w:val="26"/>
        </w:rPr>
        <w:t>.</w:t>
      </w:r>
      <w:r w:rsidR="005A5E57">
        <w:rPr>
          <w:rFonts w:ascii="Times New Roman" w:hAnsi="Times New Roman"/>
          <w:sz w:val="28"/>
          <w:szCs w:val="26"/>
          <w:lang w:val="en-US"/>
        </w:rPr>
        <w:t>by</w:t>
      </w:r>
      <w:r w:rsidR="005A5E57">
        <w:rPr>
          <w:rFonts w:ascii="Times New Roman" w:hAnsi="Times New Roman"/>
          <w:sz w:val="28"/>
          <w:szCs w:val="26"/>
        </w:rPr>
        <w:t>»</w:t>
      </w:r>
      <w:bookmarkEnd w:id="0"/>
    </w:p>
    <w:p w14:paraId="60C865A7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2F0AC8F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урсовое проектирование</w:t>
      </w:r>
    </w:p>
    <w:p w14:paraId="6618AB3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по дисциплине «Проектирование автоматизированных систем»</w:t>
      </w:r>
    </w:p>
    <w:p w14:paraId="5B6D1879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350D358" w14:textId="7B2C6EEA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К</w:t>
      </w:r>
      <w:r w:rsidR="00F87A24" w:rsidRPr="00646F7A">
        <w:rPr>
          <w:rFonts w:ascii="Times New Roman" w:hAnsi="Times New Roman"/>
          <w:sz w:val="28"/>
          <w:szCs w:val="26"/>
        </w:rPr>
        <w:t>П</w:t>
      </w:r>
      <w:r w:rsidRPr="00646F7A">
        <w:rPr>
          <w:rFonts w:ascii="Times New Roman" w:hAnsi="Times New Roman"/>
          <w:sz w:val="28"/>
          <w:szCs w:val="26"/>
        </w:rPr>
        <w:t>.1-53 01 02.</w:t>
      </w:r>
      <w:r w:rsidR="006640B1" w:rsidRPr="00646F7A">
        <w:rPr>
          <w:rFonts w:ascii="Times New Roman" w:hAnsi="Times New Roman"/>
          <w:sz w:val="28"/>
          <w:szCs w:val="26"/>
        </w:rPr>
        <w:t>10030282</w:t>
      </w:r>
    </w:p>
    <w:p w14:paraId="4EC89456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7FEF780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20DC1AF4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3702D2E4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2613CEA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676A8671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7CB4880C" w14:textId="1C9044F3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Исполнитель                        ______________  </w:t>
      </w:r>
      <w:r w:rsidR="00857EA2" w:rsidRPr="00646F7A">
        <w:rPr>
          <w:rFonts w:ascii="Times New Roman" w:hAnsi="Times New Roman"/>
          <w:sz w:val="28"/>
          <w:szCs w:val="26"/>
        </w:rPr>
        <w:t>Казымов</w:t>
      </w:r>
      <w:r w:rsidRPr="00646F7A">
        <w:rPr>
          <w:rFonts w:ascii="Times New Roman" w:hAnsi="Times New Roman"/>
          <w:sz w:val="28"/>
          <w:szCs w:val="26"/>
        </w:rPr>
        <w:t xml:space="preserve"> </w:t>
      </w:r>
      <w:r w:rsidR="00857EA2" w:rsidRPr="00646F7A">
        <w:rPr>
          <w:rFonts w:ascii="Times New Roman" w:hAnsi="Times New Roman"/>
          <w:sz w:val="28"/>
          <w:szCs w:val="26"/>
        </w:rPr>
        <w:t>Н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="00857EA2" w:rsidRPr="00646F7A">
        <w:rPr>
          <w:rFonts w:ascii="Times New Roman" w:hAnsi="Times New Roman"/>
          <w:sz w:val="28"/>
          <w:szCs w:val="26"/>
        </w:rPr>
        <w:t>А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="002774FA" w:rsidRPr="00646F7A">
        <w:rPr>
          <w:rFonts w:ascii="Times New Roman" w:hAnsi="Times New Roman"/>
          <w:sz w:val="28"/>
          <w:szCs w:val="26"/>
        </w:rPr>
        <w:t>, АСОИ-191</w:t>
      </w:r>
    </w:p>
    <w:p w14:paraId="65B1EB14" w14:textId="77777777" w:rsidR="00C4206E" w:rsidRPr="00646F7A" w:rsidRDefault="00C4206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34D433E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(подпись)</w:t>
      </w:r>
    </w:p>
    <w:p w14:paraId="4BD76B4C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223C28AA" w14:textId="46563544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color w:val="000000" w:themeColor="text1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Руководитель                       ______________  </w:t>
      </w:r>
      <w:proofErr w:type="spellStart"/>
      <w:r w:rsidRPr="00646F7A">
        <w:rPr>
          <w:rFonts w:ascii="Times New Roman" w:hAnsi="Times New Roman"/>
          <w:sz w:val="28"/>
          <w:szCs w:val="26"/>
        </w:rPr>
        <w:t>Крутолевич</w:t>
      </w:r>
      <w:proofErr w:type="spellEnd"/>
      <w:r w:rsidRPr="00646F7A">
        <w:rPr>
          <w:rFonts w:ascii="Times New Roman" w:hAnsi="Times New Roman"/>
          <w:sz w:val="28"/>
          <w:szCs w:val="26"/>
        </w:rPr>
        <w:t xml:space="preserve"> С</w:t>
      </w:r>
      <w:r w:rsidR="004D3674" w:rsidRPr="00646F7A">
        <w:rPr>
          <w:rFonts w:ascii="Times New Roman" w:hAnsi="Times New Roman"/>
          <w:sz w:val="28"/>
          <w:szCs w:val="26"/>
        </w:rPr>
        <w:t>.</w:t>
      </w:r>
      <w:r w:rsidRPr="00646F7A">
        <w:rPr>
          <w:rFonts w:ascii="Times New Roman" w:hAnsi="Times New Roman"/>
          <w:sz w:val="28"/>
          <w:szCs w:val="26"/>
        </w:rPr>
        <w:t>К</w:t>
      </w:r>
      <w:r w:rsidR="004D3674" w:rsidRPr="00646F7A">
        <w:rPr>
          <w:rFonts w:ascii="Times New Roman" w:hAnsi="Times New Roman"/>
          <w:sz w:val="28"/>
          <w:szCs w:val="26"/>
        </w:rPr>
        <w:t>.</w:t>
      </w:r>
    </w:p>
    <w:p w14:paraId="78F0C45E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(подпись)</w:t>
      </w:r>
    </w:p>
    <w:p w14:paraId="47AA3658" w14:textId="77777777" w:rsidR="00342FCE" w:rsidRPr="00646F7A" w:rsidRDefault="00342FCE" w:rsidP="00106DFF">
      <w:pPr>
        <w:pStyle w:val="MainText"/>
        <w:spacing w:line="23" w:lineRule="atLeast"/>
        <w:rPr>
          <w:sz w:val="28"/>
          <w:szCs w:val="26"/>
        </w:rPr>
      </w:pPr>
    </w:p>
    <w:p w14:paraId="67F3B2E5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Дата допуска к защите        _____________</w:t>
      </w:r>
    </w:p>
    <w:p w14:paraId="0B22EEBC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562D5938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>Дата защиты                         _____________</w:t>
      </w:r>
    </w:p>
    <w:p w14:paraId="24C498A8" w14:textId="77777777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</w:p>
    <w:p w14:paraId="25211A4F" w14:textId="1420BE52" w:rsidR="00342FCE" w:rsidRPr="00646F7A" w:rsidRDefault="00342FCE" w:rsidP="00106DFF">
      <w:pPr>
        <w:spacing w:after="0" w:line="23" w:lineRule="atLeast"/>
        <w:ind w:left="426"/>
        <w:rPr>
          <w:rFonts w:ascii="Times New Roman" w:hAnsi="Times New Roman"/>
          <w:sz w:val="28"/>
          <w:szCs w:val="26"/>
        </w:rPr>
      </w:pPr>
      <w:r w:rsidRPr="00646F7A">
        <w:rPr>
          <w:rFonts w:ascii="Times New Roman" w:hAnsi="Times New Roman"/>
          <w:sz w:val="28"/>
          <w:szCs w:val="26"/>
        </w:rPr>
        <w:t xml:space="preserve">Оценка                                  </w:t>
      </w:r>
      <w:r w:rsidR="006543F0" w:rsidRPr="00646F7A">
        <w:rPr>
          <w:rFonts w:ascii="Times New Roman" w:hAnsi="Times New Roman"/>
          <w:sz w:val="28"/>
          <w:szCs w:val="26"/>
        </w:rPr>
        <w:t>_____________</w:t>
      </w:r>
    </w:p>
    <w:p w14:paraId="01FB01CC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1580B25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0545CB03" w14:textId="77777777" w:rsidR="00342FCE" w:rsidRPr="00646F7A" w:rsidRDefault="00342FCE" w:rsidP="00106DFF">
      <w:pPr>
        <w:spacing w:after="0" w:line="23" w:lineRule="atLeast"/>
        <w:jc w:val="center"/>
        <w:rPr>
          <w:rFonts w:ascii="Times New Roman" w:hAnsi="Times New Roman"/>
          <w:sz w:val="28"/>
          <w:szCs w:val="26"/>
        </w:rPr>
      </w:pPr>
    </w:p>
    <w:p w14:paraId="42456559" w14:textId="77777777" w:rsidR="002535DA" w:rsidRDefault="00342FCE" w:rsidP="00106DFF">
      <w:pPr>
        <w:pStyle w:val="11"/>
        <w:spacing w:line="23" w:lineRule="atLeast"/>
        <w:ind w:left="0" w:right="0"/>
        <w:jc w:val="center"/>
        <w:rPr>
          <w:szCs w:val="26"/>
        </w:rPr>
      </w:pPr>
      <w:proofErr w:type="spellStart"/>
      <w:r w:rsidRPr="00646F7A">
        <w:rPr>
          <w:szCs w:val="26"/>
        </w:rPr>
        <w:t>Могил</w:t>
      </w:r>
      <w:r w:rsidR="00E67823" w:rsidRPr="00646F7A">
        <w:rPr>
          <w:szCs w:val="26"/>
        </w:rPr>
        <w:t>ё</w:t>
      </w:r>
      <w:r w:rsidRPr="00646F7A">
        <w:rPr>
          <w:szCs w:val="26"/>
        </w:rPr>
        <w:t>в</w:t>
      </w:r>
      <w:proofErr w:type="spellEnd"/>
      <w:r w:rsidRPr="00646F7A">
        <w:rPr>
          <w:szCs w:val="26"/>
        </w:rPr>
        <w:t xml:space="preserve"> 202</w:t>
      </w:r>
      <w:r w:rsidR="005027FD" w:rsidRPr="00646F7A">
        <w:rPr>
          <w:szCs w:val="26"/>
        </w:rPr>
        <w:t>2</w:t>
      </w:r>
    </w:p>
    <w:p w14:paraId="6396FC1D" w14:textId="77777777" w:rsidR="002535DA" w:rsidRDefault="002535DA" w:rsidP="002535DA">
      <w:pPr>
        <w:pStyle w:val="11"/>
        <w:spacing w:line="23" w:lineRule="atLeast"/>
        <w:ind w:left="0" w:right="0" w:firstLine="0"/>
        <w:rPr>
          <w:szCs w:val="26"/>
        </w:rPr>
      </w:pPr>
    </w:p>
    <w:p w14:paraId="4FAC5A24" w14:textId="462A65FA" w:rsidR="002535DA" w:rsidRDefault="002535DA" w:rsidP="002535DA">
      <w:pPr>
        <w:pStyle w:val="11"/>
        <w:spacing w:line="23" w:lineRule="atLeast"/>
        <w:ind w:left="0" w:right="0" w:firstLine="0"/>
        <w:rPr>
          <w:szCs w:val="26"/>
        </w:rPr>
        <w:sectPr w:rsidR="002535DA" w:rsidSect="00080F09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567" w:bottom="1134" w:left="1134" w:header="0" w:footer="709" w:gutter="0"/>
          <w:cols w:space="708"/>
          <w:titlePg/>
          <w:docGrid w:linePitch="360"/>
        </w:sectPr>
      </w:pPr>
    </w:p>
    <w:p w14:paraId="299DF12D" w14:textId="02DB348A" w:rsidR="00B53B8B" w:rsidRDefault="00B5045B" w:rsidP="00B5045B">
      <w:pPr>
        <w:pStyle w:val="MainText"/>
        <w:jc w:val="center"/>
      </w:pPr>
      <w:r>
        <w:lastRenderedPageBreak/>
        <w:t>Содержание</w:t>
      </w:r>
    </w:p>
    <w:p w14:paraId="1C85BC56" w14:textId="2E7B454F" w:rsidR="00E50DDE" w:rsidRDefault="00E50DDE" w:rsidP="00C822D8">
      <w:pPr>
        <w:pStyle w:val="MainText"/>
      </w:pPr>
    </w:p>
    <w:p w14:paraId="068EA7AB" w14:textId="5B2F15E2" w:rsidR="00781286" w:rsidRDefault="003D0AA7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h \z \t "Header3;1;Header1;1;HeaderClean;1;SectionHeader;1;SubsectionHeader;1;Subsection3Header;1;Subsection4Header;1" </w:instrText>
      </w:r>
      <w:r>
        <w:fldChar w:fldCharType="separate"/>
      </w:r>
      <w:hyperlink w:anchor="_Toc122090293" w:history="1">
        <w:r w:rsidR="00781286" w:rsidRPr="00B84827">
          <w:rPr>
            <w:rStyle w:val="ac"/>
            <w:noProof/>
          </w:rPr>
          <w:t>Введение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3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4</w:t>
        </w:r>
        <w:r w:rsidR="00781286">
          <w:rPr>
            <w:noProof/>
            <w:webHidden/>
          </w:rPr>
          <w:fldChar w:fldCharType="end"/>
        </w:r>
      </w:hyperlink>
    </w:p>
    <w:p w14:paraId="29C2F4B5" w14:textId="4EAEB72B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294" w:history="1">
        <w:r w:rsidR="00781286" w:rsidRPr="00B84827">
          <w:rPr>
            <w:rStyle w:val="ac"/>
            <w:noProof/>
          </w:rPr>
          <w:t>1 Анализ бизнес</w:t>
        </w:r>
        <w:r w:rsidR="00781286" w:rsidRPr="00B84827">
          <w:rPr>
            <w:rStyle w:val="ac"/>
            <w:noProof/>
            <w:lang w:val="en-US"/>
          </w:rPr>
          <w:t>-</w:t>
        </w:r>
        <w:r w:rsidR="00781286" w:rsidRPr="00B84827">
          <w:rPr>
            <w:rStyle w:val="ac"/>
            <w:noProof/>
          </w:rPr>
          <w:t>процессов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4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5</w:t>
        </w:r>
        <w:r w:rsidR="00781286">
          <w:rPr>
            <w:noProof/>
            <w:webHidden/>
          </w:rPr>
          <w:fldChar w:fldCharType="end"/>
        </w:r>
      </w:hyperlink>
    </w:p>
    <w:p w14:paraId="37329653" w14:textId="04D131BD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295" w:history="1">
        <w:r w:rsidR="00781286" w:rsidRPr="00B84827">
          <w:rPr>
            <w:rStyle w:val="ac"/>
            <w:noProof/>
          </w:rPr>
          <w:t>1.1 Обоснование начала разработки АСОИ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5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5</w:t>
        </w:r>
        <w:r w:rsidR="00781286">
          <w:rPr>
            <w:noProof/>
            <w:webHidden/>
          </w:rPr>
          <w:fldChar w:fldCharType="end"/>
        </w:r>
      </w:hyperlink>
    </w:p>
    <w:p w14:paraId="2ABDCE70" w14:textId="497CC249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296" w:history="1">
        <w:r w:rsidR="00781286" w:rsidRPr="00B84827">
          <w:rPr>
            <w:rStyle w:val="ac"/>
            <w:noProof/>
          </w:rPr>
          <w:t>1.2 Функциональные требования к АСОИ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6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5</w:t>
        </w:r>
        <w:r w:rsidR="00781286">
          <w:rPr>
            <w:noProof/>
            <w:webHidden/>
          </w:rPr>
          <w:fldChar w:fldCharType="end"/>
        </w:r>
      </w:hyperlink>
    </w:p>
    <w:p w14:paraId="4EA561D3" w14:textId="4C7EECF6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297" w:history="1">
        <w:r w:rsidR="00781286" w:rsidRPr="00B84827">
          <w:rPr>
            <w:rStyle w:val="ac"/>
            <w:noProof/>
          </w:rPr>
          <w:t>1.3 Прочие требования к АСОИ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7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6</w:t>
        </w:r>
        <w:r w:rsidR="00781286">
          <w:rPr>
            <w:noProof/>
            <w:webHidden/>
          </w:rPr>
          <w:fldChar w:fldCharType="end"/>
        </w:r>
      </w:hyperlink>
    </w:p>
    <w:p w14:paraId="39A6ABE7" w14:textId="161F05F6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298" w:history="1">
        <w:r w:rsidR="00781286" w:rsidRPr="00B84827">
          <w:rPr>
            <w:rStyle w:val="ac"/>
            <w:noProof/>
          </w:rPr>
          <w:t>2 Проектирование структуры базы данных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8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7</w:t>
        </w:r>
        <w:r w:rsidR="00781286">
          <w:rPr>
            <w:noProof/>
            <w:webHidden/>
          </w:rPr>
          <w:fldChar w:fldCharType="end"/>
        </w:r>
      </w:hyperlink>
    </w:p>
    <w:p w14:paraId="4A1D8500" w14:textId="10843D6D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299" w:history="1">
        <w:r w:rsidR="00781286" w:rsidRPr="00B84827">
          <w:rPr>
            <w:rStyle w:val="ac"/>
            <w:noProof/>
          </w:rPr>
          <w:t>3 Проектирование архитектуры проекта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299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0</w:t>
        </w:r>
        <w:r w:rsidR="00781286">
          <w:rPr>
            <w:noProof/>
            <w:webHidden/>
          </w:rPr>
          <w:fldChar w:fldCharType="end"/>
        </w:r>
      </w:hyperlink>
    </w:p>
    <w:p w14:paraId="698420CC" w14:textId="5F0E604A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0" w:history="1">
        <w:r w:rsidR="00781286" w:rsidRPr="00B84827">
          <w:rPr>
            <w:rStyle w:val="ac"/>
            <w:noProof/>
          </w:rPr>
          <w:t>3.1 Разработка диаграммы взаимодействия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0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0</w:t>
        </w:r>
        <w:r w:rsidR="00781286">
          <w:rPr>
            <w:noProof/>
            <w:webHidden/>
          </w:rPr>
          <w:fldChar w:fldCharType="end"/>
        </w:r>
      </w:hyperlink>
    </w:p>
    <w:p w14:paraId="0CEB1D1C" w14:textId="2884903A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1" w:history="1">
        <w:r w:rsidR="00781286" w:rsidRPr="00B84827">
          <w:rPr>
            <w:rStyle w:val="ac"/>
            <w:noProof/>
          </w:rPr>
          <w:t>3.2 Структура классов АСОИ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1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0</w:t>
        </w:r>
        <w:r w:rsidR="00781286">
          <w:rPr>
            <w:noProof/>
            <w:webHidden/>
          </w:rPr>
          <w:fldChar w:fldCharType="end"/>
        </w:r>
      </w:hyperlink>
    </w:p>
    <w:p w14:paraId="32C87D56" w14:textId="4BCC608A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2" w:history="1">
        <w:r w:rsidR="00781286" w:rsidRPr="00B84827">
          <w:rPr>
            <w:rStyle w:val="ac"/>
            <w:noProof/>
          </w:rPr>
          <w:t>3.3 Диаграмма состояний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2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1</w:t>
        </w:r>
        <w:r w:rsidR="00781286">
          <w:rPr>
            <w:noProof/>
            <w:webHidden/>
          </w:rPr>
          <w:fldChar w:fldCharType="end"/>
        </w:r>
      </w:hyperlink>
    </w:p>
    <w:p w14:paraId="507D0EA1" w14:textId="54BE9093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3" w:history="1">
        <w:r w:rsidR="00781286" w:rsidRPr="00B84827">
          <w:rPr>
            <w:rStyle w:val="ac"/>
            <w:noProof/>
          </w:rPr>
          <w:t>4 Управление процессом разработки программного обеспечения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3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3</w:t>
        </w:r>
        <w:r w:rsidR="00781286">
          <w:rPr>
            <w:noProof/>
            <w:webHidden/>
          </w:rPr>
          <w:fldChar w:fldCharType="end"/>
        </w:r>
      </w:hyperlink>
    </w:p>
    <w:p w14:paraId="68A70DC7" w14:textId="4E30D2C7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4" w:history="1">
        <w:r w:rsidR="00781286" w:rsidRPr="00B84827">
          <w:rPr>
            <w:rStyle w:val="ac"/>
            <w:noProof/>
          </w:rPr>
          <w:t>4.1 Определение трудоёмкости разработки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4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3</w:t>
        </w:r>
        <w:r w:rsidR="00781286">
          <w:rPr>
            <w:noProof/>
            <w:webHidden/>
          </w:rPr>
          <w:fldChar w:fldCharType="end"/>
        </w:r>
      </w:hyperlink>
    </w:p>
    <w:p w14:paraId="6BC87C95" w14:textId="0EB2A9A8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5" w:history="1">
        <w:r w:rsidR="00781286" w:rsidRPr="00B84827">
          <w:rPr>
            <w:rStyle w:val="ac"/>
            <w:noProof/>
          </w:rPr>
          <w:t>4.2 Отчёт о разработке программных компонентов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5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3</w:t>
        </w:r>
        <w:r w:rsidR="00781286">
          <w:rPr>
            <w:noProof/>
            <w:webHidden/>
          </w:rPr>
          <w:fldChar w:fldCharType="end"/>
        </w:r>
      </w:hyperlink>
    </w:p>
    <w:p w14:paraId="0560528C" w14:textId="6470692E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6" w:history="1">
        <w:r w:rsidR="00781286" w:rsidRPr="00B84827">
          <w:rPr>
            <w:rStyle w:val="ac"/>
            <w:noProof/>
          </w:rPr>
          <w:t>5 Тестирование разработанного ПО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6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5</w:t>
        </w:r>
        <w:r w:rsidR="00781286">
          <w:rPr>
            <w:noProof/>
            <w:webHidden/>
          </w:rPr>
          <w:fldChar w:fldCharType="end"/>
        </w:r>
      </w:hyperlink>
    </w:p>
    <w:p w14:paraId="5B4B866C" w14:textId="16A3E4FE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7" w:history="1">
        <w:r w:rsidR="00781286" w:rsidRPr="00B84827">
          <w:rPr>
            <w:rStyle w:val="ac"/>
            <w:noProof/>
          </w:rPr>
          <w:t>Заключение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7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6</w:t>
        </w:r>
        <w:r w:rsidR="00781286">
          <w:rPr>
            <w:noProof/>
            <w:webHidden/>
          </w:rPr>
          <w:fldChar w:fldCharType="end"/>
        </w:r>
      </w:hyperlink>
    </w:p>
    <w:p w14:paraId="7B70B499" w14:textId="2D5EE11E" w:rsidR="00781286" w:rsidRDefault="0066439F">
      <w:pPr>
        <w:pStyle w:val="13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2090308" w:history="1">
        <w:r w:rsidR="00781286" w:rsidRPr="00B84827">
          <w:rPr>
            <w:rStyle w:val="ac"/>
            <w:noProof/>
          </w:rPr>
          <w:t>Список использованных источников</w:t>
        </w:r>
        <w:r w:rsidR="00781286">
          <w:rPr>
            <w:noProof/>
            <w:webHidden/>
          </w:rPr>
          <w:tab/>
        </w:r>
        <w:r w:rsidR="00781286">
          <w:rPr>
            <w:noProof/>
            <w:webHidden/>
          </w:rPr>
          <w:fldChar w:fldCharType="begin"/>
        </w:r>
        <w:r w:rsidR="00781286">
          <w:rPr>
            <w:noProof/>
            <w:webHidden/>
          </w:rPr>
          <w:instrText xml:space="preserve"> PAGEREF _Toc122090308 \h </w:instrText>
        </w:r>
        <w:r w:rsidR="00781286">
          <w:rPr>
            <w:noProof/>
            <w:webHidden/>
          </w:rPr>
        </w:r>
        <w:r w:rsidR="00781286">
          <w:rPr>
            <w:noProof/>
            <w:webHidden/>
          </w:rPr>
          <w:fldChar w:fldCharType="separate"/>
        </w:r>
        <w:r w:rsidR="00781286">
          <w:rPr>
            <w:noProof/>
            <w:webHidden/>
          </w:rPr>
          <w:t>17</w:t>
        </w:r>
        <w:r w:rsidR="00781286">
          <w:rPr>
            <w:noProof/>
            <w:webHidden/>
          </w:rPr>
          <w:fldChar w:fldCharType="end"/>
        </w:r>
      </w:hyperlink>
    </w:p>
    <w:p w14:paraId="4A1EC3DD" w14:textId="18977C77" w:rsidR="00B5045B" w:rsidRDefault="003D0AA7" w:rsidP="00C822D8">
      <w:pPr>
        <w:pStyle w:val="MainText"/>
      </w:pPr>
      <w:r>
        <w:fldChar w:fldCharType="end"/>
      </w:r>
    </w:p>
    <w:p w14:paraId="435C77D8" w14:textId="77777777" w:rsidR="00C822D8" w:rsidRPr="00C822D8" w:rsidRDefault="00C822D8" w:rsidP="00C822D8">
      <w:pPr>
        <w:pStyle w:val="MainText"/>
      </w:pPr>
    </w:p>
    <w:p w14:paraId="167DCA42" w14:textId="357CA666" w:rsidR="00B52C1D" w:rsidRPr="00EA3864" w:rsidRDefault="00B52C1D" w:rsidP="00680E00">
      <w:pPr>
        <w:pStyle w:val="MainText"/>
        <w:ind w:firstLine="0"/>
        <w:sectPr w:rsidR="00B52C1D" w:rsidRPr="00EA3864" w:rsidSect="00103305">
          <w:headerReference w:type="default" r:id="rId14"/>
          <w:footerReference w:type="default" r:id="rId15"/>
          <w:headerReference w:type="first" r:id="rId16"/>
          <w:pgSz w:w="11906" w:h="16838"/>
          <w:pgMar w:top="851" w:right="624" w:bottom="2835" w:left="1474" w:header="0" w:footer="0" w:gutter="0"/>
          <w:pgNumType w:start="2"/>
          <w:cols w:space="708"/>
          <w:docGrid w:linePitch="360"/>
        </w:sectPr>
      </w:pPr>
    </w:p>
    <w:p w14:paraId="58A13269" w14:textId="77777777" w:rsidR="00E50DDE" w:rsidRDefault="00E50DDE" w:rsidP="00E50DDE">
      <w:pPr>
        <w:pStyle w:val="HeaderClean"/>
        <w:spacing w:line="276" w:lineRule="auto"/>
      </w:pPr>
      <w:bookmarkStart w:id="2" w:name="_Toc103523604"/>
      <w:bookmarkStart w:id="3" w:name="_Toc122090293"/>
      <w:r>
        <w:lastRenderedPageBreak/>
        <w:t>Введение</w:t>
      </w:r>
      <w:bookmarkEnd w:id="2"/>
      <w:bookmarkEnd w:id="3"/>
    </w:p>
    <w:p w14:paraId="4D817AEB" w14:textId="77777777" w:rsidR="006F29DA" w:rsidRDefault="006F29DA" w:rsidP="00CB27DD">
      <w:pPr>
        <w:pStyle w:val="MainText"/>
      </w:pPr>
    </w:p>
    <w:p w14:paraId="4D0D1802" w14:textId="001B5E32" w:rsidR="00D170A0" w:rsidRPr="00D170A0" w:rsidRDefault="00D170A0" w:rsidP="00F74E6F">
      <w:pPr>
        <w:pStyle w:val="MainText"/>
      </w:pPr>
      <w:r w:rsidRPr="00D170A0">
        <w:t xml:space="preserve">Темой курсового проектирования является разработка </w:t>
      </w:r>
      <w:r w:rsidR="00985337">
        <w:t>АСОИ для</w:t>
      </w:r>
      <w:r w:rsidR="00F74E6F">
        <w:t xml:space="preserve"> оптимизации рабочих процессов </w:t>
      </w:r>
      <w:r w:rsidR="00985337">
        <w:t>м</w:t>
      </w:r>
      <w:r w:rsidRPr="00D170A0">
        <w:t>агазин</w:t>
      </w:r>
      <w:r w:rsidR="00985337">
        <w:t>а</w:t>
      </w:r>
      <w:r w:rsidRPr="00D170A0">
        <w:t xml:space="preserve"> по продаже гитар </w:t>
      </w:r>
      <w:r w:rsidR="0066439F" w:rsidRPr="0066439F">
        <w:t>«</w:t>
      </w:r>
      <w:proofErr w:type="spellStart"/>
      <w:r w:rsidR="0066439F" w:rsidRPr="0066439F">
        <w:rPr>
          <w:lang w:val="en-US"/>
        </w:rPr>
        <w:t>AmDm</w:t>
      </w:r>
      <w:proofErr w:type="spellEnd"/>
      <w:r w:rsidR="0066439F" w:rsidRPr="0066439F">
        <w:t>.</w:t>
      </w:r>
      <w:r w:rsidR="0066439F" w:rsidRPr="0066439F">
        <w:rPr>
          <w:lang w:val="en-US"/>
        </w:rPr>
        <w:t>by</w:t>
      </w:r>
      <w:r w:rsidR="0066439F" w:rsidRPr="0066439F">
        <w:t>»</w:t>
      </w:r>
      <w:r w:rsidRPr="00D170A0">
        <w:t>.</w:t>
      </w:r>
      <w:bookmarkStart w:id="4" w:name="_Hlk103127501"/>
    </w:p>
    <w:bookmarkEnd w:id="4"/>
    <w:p w14:paraId="5082A08E" w14:textId="0A5EEF34" w:rsidR="00D170A0" w:rsidRDefault="00D170A0" w:rsidP="00D170A0">
      <w:pPr>
        <w:pStyle w:val="MainText"/>
      </w:pPr>
      <w:r w:rsidRPr="00D170A0">
        <w:t>В результате внедрения системы улучшиться скорость и качество обслуживания клиентов, уменьшится время на оформление и комплектацию заказа, что, в свою очередь, способствует экономическому росту организации.</w:t>
      </w:r>
    </w:p>
    <w:p w14:paraId="37D7F74F" w14:textId="35FD4667" w:rsidR="00CB27DD" w:rsidRPr="00CB27DD" w:rsidRDefault="00CB27DD" w:rsidP="00CB27DD">
      <w:pPr>
        <w:pStyle w:val="MainText"/>
      </w:pPr>
      <w:r w:rsidRPr="00CB27DD">
        <w:t>Пояснительная записка к курсовому проектированию содержит 6 разделов:</w:t>
      </w:r>
    </w:p>
    <w:p w14:paraId="17C109C6" w14:textId="2DC241C3" w:rsidR="00CB27DD" w:rsidRDefault="00CB27DD" w:rsidP="006D7E09">
      <w:pPr>
        <w:pStyle w:val="MainText"/>
        <w:numPr>
          <w:ilvl w:val="0"/>
          <w:numId w:val="31"/>
        </w:numPr>
      </w:pPr>
      <w:r w:rsidRPr="00CB27DD">
        <w:t>анализ бизнес</w:t>
      </w:r>
      <w:r w:rsidR="00D170A0">
        <w:t>-</w:t>
      </w:r>
      <w:r w:rsidRPr="00CB27DD">
        <w:t xml:space="preserve">процессов </w:t>
      </w:r>
      <w:r w:rsidR="004950FD">
        <w:t>–</w:t>
      </w:r>
      <w:r w:rsidRPr="00CB27DD">
        <w:t xml:space="preserve"> приводится структура формируемых документов в виде таблиц</w:t>
      </w:r>
      <w:r>
        <w:t>;</w:t>
      </w:r>
    </w:p>
    <w:p w14:paraId="4206D576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проектирование структуры базы данных – приводится структура БД в виде таблиц</w:t>
      </w:r>
      <w:r>
        <w:t>;</w:t>
      </w:r>
    </w:p>
    <w:p w14:paraId="5E95798B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проектирование архитектуры проекта – приводится структура интерфейсов, запросов и процедур в виде таблиц</w:t>
      </w:r>
      <w:r>
        <w:t>;</w:t>
      </w:r>
    </w:p>
    <w:p w14:paraId="34F50150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управление процессом разработки программного обеспечения – таблицы трудоёмкости и календарный график</w:t>
      </w:r>
      <w:r>
        <w:t>;</w:t>
      </w:r>
    </w:p>
    <w:p w14:paraId="37508EC2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тестирование разработанного ПО – раздел включает в себя информацию по тестированию ПО</w:t>
      </w:r>
      <w:r>
        <w:t>;</w:t>
      </w:r>
    </w:p>
    <w:p w14:paraId="09835493" w14:textId="77777777" w:rsidR="00CB27DD" w:rsidRDefault="00CB27DD" w:rsidP="006D7E09">
      <w:pPr>
        <w:pStyle w:val="MainText"/>
        <w:numPr>
          <w:ilvl w:val="0"/>
          <w:numId w:val="31"/>
        </w:numPr>
      </w:pPr>
      <w:r w:rsidRPr="00CB27DD">
        <w:t>руководство пользователя – приводится описание процесса формирования документов с формами</w:t>
      </w:r>
      <w:r>
        <w:t>;</w:t>
      </w:r>
    </w:p>
    <w:p w14:paraId="09DEE8C8" w14:textId="137BA55B" w:rsidR="00CB27DD" w:rsidRPr="00CB27DD" w:rsidRDefault="00CB27DD" w:rsidP="006D7E09">
      <w:pPr>
        <w:pStyle w:val="MainText"/>
        <w:numPr>
          <w:ilvl w:val="0"/>
          <w:numId w:val="31"/>
        </w:numPr>
      </w:pPr>
      <w:r w:rsidRPr="00CB27DD">
        <w:t>заключение – содержит обобщение выполненной работы.</w:t>
      </w:r>
    </w:p>
    <w:p w14:paraId="158C7C66" w14:textId="77777777" w:rsidR="004E5403" w:rsidRPr="00CB27DD" w:rsidRDefault="004E5403" w:rsidP="00CB27DD">
      <w:pPr>
        <w:pStyle w:val="MainText"/>
      </w:pPr>
    </w:p>
    <w:p w14:paraId="1E0EAAC9" w14:textId="462A20F9" w:rsidR="004E5403" w:rsidRPr="00985337" w:rsidRDefault="004E5403" w:rsidP="009B31E1">
      <w:pPr>
        <w:pStyle w:val="MainText"/>
        <w:ind w:firstLine="0"/>
      </w:pPr>
    </w:p>
    <w:p w14:paraId="34D51317" w14:textId="4E0A3E23" w:rsidR="0072217C" w:rsidRPr="00985337" w:rsidRDefault="0072217C" w:rsidP="009B31E1">
      <w:pPr>
        <w:pStyle w:val="MainText"/>
        <w:ind w:firstLine="0"/>
        <w:sectPr w:rsidR="0072217C" w:rsidRPr="00985337" w:rsidSect="00DD080D">
          <w:headerReference w:type="default" r:id="rId17"/>
          <w:footerReference w:type="default" r:id="rId18"/>
          <w:headerReference w:type="first" r:id="rId19"/>
          <w:footerReference w:type="first" r:id="rId20"/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98D14AB" w14:textId="08DB17FB" w:rsidR="004E5403" w:rsidRDefault="006E7799" w:rsidP="004E5403">
      <w:pPr>
        <w:pStyle w:val="SectionHeader"/>
      </w:pPr>
      <w:bookmarkStart w:id="5" w:name="_Toc122090294"/>
      <w:r>
        <w:lastRenderedPageBreak/>
        <w:t>Анализ бизнес</w:t>
      </w:r>
      <w:r w:rsidR="00B63A85">
        <w:rPr>
          <w:lang w:val="en-US"/>
        </w:rPr>
        <w:t>-</w:t>
      </w:r>
      <w:r>
        <w:t>процессов</w:t>
      </w:r>
      <w:bookmarkEnd w:id="5"/>
    </w:p>
    <w:p w14:paraId="533C0453" w14:textId="77777777" w:rsidR="00BA4A15" w:rsidRDefault="00BA4A15" w:rsidP="00BA4A15">
      <w:pPr>
        <w:pStyle w:val="MainText"/>
      </w:pPr>
    </w:p>
    <w:p w14:paraId="445EC621" w14:textId="1B1D538D" w:rsidR="004E5403" w:rsidRDefault="006E7799" w:rsidP="004E5403">
      <w:pPr>
        <w:pStyle w:val="SubsectionHeader"/>
      </w:pPr>
      <w:bookmarkStart w:id="6" w:name="_Toc122090295"/>
      <w:r>
        <w:t>Обоснование начала разработки АСОИ</w:t>
      </w:r>
      <w:bookmarkEnd w:id="6"/>
    </w:p>
    <w:p w14:paraId="786C4978" w14:textId="68086676" w:rsidR="00D0592C" w:rsidRDefault="00D0592C" w:rsidP="00D0592C">
      <w:pPr>
        <w:pStyle w:val="MainText"/>
      </w:pPr>
    </w:p>
    <w:p w14:paraId="254F9C67" w14:textId="61693E4F" w:rsidR="00286330" w:rsidRDefault="00985337" w:rsidP="00D0592C">
      <w:pPr>
        <w:pStyle w:val="MainText"/>
      </w:pPr>
      <w:r>
        <w:t>По требованию заказчика в</w:t>
      </w:r>
      <w:r w:rsidR="00B27BFC">
        <w:t xml:space="preserve"> качестве объекта автоматизации был</w:t>
      </w:r>
      <w:r w:rsidR="00B10D40">
        <w:t xml:space="preserve"> выбран магазин по продаже гитар</w:t>
      </w:r>
      <w:r w:rsidR="0071004F">
        <w:t xml:space="preserve"> и аксессуаров к ним.</w:t>
      </w:r>
    </w:p>
    <w:p w14:paraId="3CD3FB62" w14:textId="48D89417" w:rsidR="00286330" w:rsidRDefault="000E0079" w:rsidP="00402DBB">
      <w:pPr>
        <w:pStyle w:val="MainText"/>
      </w:pPr>
      <w:r>
        <w:t xml:space="preserve">Система </w:t>
      </w:r>
      <w:r w:rsidR="00402DBB">
        <w:t>создаётся на основании следующих документов:</w:t>
      </w:r>
    </w:p>
    <w:p w14:paraId="4F7D7D29" w14:textId="35A64CF2" w:rsidR="00603CD0" w:rsidRDefault="006C3B75" w:rsidP="006D7E09">
      <w:pPr>
        <w:pStyle w:val="MainText"/>
        <w:numPr>
          <w:ilvl w:val="0"/>
          <w:numId w:val="30"/>
        </w:numPr>
      </w:pPr>
      <w:r>
        <w:t>о</w:t>
      </w:r>
      <w:r w:rsidR="00FA0DEF">
        <w:t>тчёт</w:t>
      </w:r>
      <w:r>
        <w:t xml:space="preserve"> по продажам за месяц;</w:t>
      </w:r>
    </w:p>
    <w:p w14:paraId="47E2C0F2" w14:textId="2A0CE825" w:rsidR="006C3B75" w:rsidRDefault="006C3B75" w:rsidP="006D7E09">
      <w:pPr>
        <w:pStyle w:val="MainText"/>
        <w:numPr>
          <w:ilvl w:val="0"/>
          <w:numId w:val="30"/>
        </w:numPr>
      </w:pPr>
      <w:r>
        <w:t>чек заказа.</w:t>
      </w:r>
    </w:p>
    <w:p w14:paraId="5BACC130" w14:textId="6B53639E" w:rsidR="00F57ED0" w:rsidRDefault="00F57ED0" w:rsidP="00D0592C">
      <w:pPr>
        <w:pStyle w:val="MainText"/>
      </w:pPr>
      <w:r>
        <w:t>Создание интернет-магазина – один из наиболее выгодных и перспективных инструментов онлайн-бизнеса, позволяющий при меньших затратах охватить б</w:t>
      </w:r>
      <w:r w:rsidR="002426FC">
        <w:t>о</w:t>
      </w:r>
      <w:r>
        <w:t>льшую аудиторию. Интернет-</w:t>
      </w:r>
      <w:r w:rsidRPr="00AE3BB4">
        <w:t>торговля на собственной платформе связана с существенно меньшим числом издержек, чем торговля в магазине. Такой вид бизнеса стал особенно актуален в условиях опасной эпидемиологической обстановки, когда обычные магазины сталкивались с ограничениями деятельности вплоть до закрытия</w:t>
      </w:r>
    </w:p>
    <w:p w14:paraId="577DB2BE" w14:textId="522B3A6A" w:rsidR="000E0079" w:rsidRDefault="000E0079" w:rsidP="00D0592C">
      <w:pPr>
        <w:pStyle w:val="MainText"/>
      </w:pPr>
      <w:r w:rsidRPr="000E0079">
        <w:t xml:space="preserve">Проектируемую </w:t>
      </w:r>
      <w:r>
        <w:t>систему</w:t>
      </w:r>
      <w:r w:rsidRPr="000E0079">
        <w:t xml:space="preserve"> планируется использовать на рабочих местах сотрудников</w:t>
      </w:r>
      <w:r>
        <w:t xml:space="preserve"> </w:t>
      </w:r>
      <w:r w:rsidRPr="000E0079">
        <w:t>магазина музыкального оборудования.</w:t>
      </w:r>
    </w:p>
    <w:p w14:paraId="13FE4FF1" w14:textId="0A01B4D7" w:rsidR="00315F1F" w:rsidRDefault="00315F1F" w:rsidP="00D0592C">
      <w:pPr>
        <w:pStyle w:val="MainText"/>
      </w:pPr>
      <w:r>
        <w:t>В музыкальном магазине работают люди со средним и высшим образованием.</w:t>
      </w:r>
    </w:p>
    <w:p w14:paraId="6AA60CC7" w14:textId="77777777" w:rsidR="000E0079" w:rsidRDefault="000E0079" w:rsidP="00D0592C">
      <w:pPr>
        <w:pStyle w:val="MainText"/>
      </w:pPr>
    </w:p>
    <w:p w14:paraId="4C7667D0" w14:textId="439D01C3" w:rsidR="006E7799" w:rsidRDefault="006E7799" w:rsidP="006E7799">
      <w:pPr>
        <w:pStyle w:val="SubsectionHeader"/>
      </w:pPr>
      <w:bookmarkStart w:id="7" w:name="_Toc122090296"/>
      <w:r>
        <w:t>Функциональные требования к АСОИ</w:t>
      </w:r>
      <w:bookmarkEnd w:id="7"/>
    </w:p>
    <w:p w14:paraId="5867DD02" w14:textId="1FC192C8" w:rsidR="006E7799" w:rsidRDefault="006E7799" w:rsidP="00D0592C">
      <w:pPr>
        <w:pStyle w:val="MainText"/>
      </w:pPr>
    </w:p>
    <w:p w14:paraId="10D38897" w14:textId="74C44AFD" w:rsidR="00B35C63" w:rsidRDefault="00EC1CFD" w:rsidP="00B35C63">
      <w:pPr>
        <w:pStyle w:val="MainText"/>
      </w:pPr>
      <w:r>
        <w:t xml:space="preserve">Назначение проекта – проектирование многопользовательской системы. </w:t>
      </w:r>
      <w:r w:rsidR="00B35C63" w:rsidRPr="002B1373">
        <w:t>Систему предполагается создать для улучшения качества обслуживания покупателей, учёта товарн</w:t>
      </w:r>
      <w:r w:rsidR="00B35C63">
        <w:t>о-</w:t>
      </w:r>
      <w:r w:rsidR="00B35C63" w:rsidRPr="002B1373">
        <w:t>материальн</w:t>
      </w:r>
      <w:r w:rsidR="00B35C63">
        <w:t>ых</w:t>
      </w:r>
      <w:r w:rsidR="00B35C63" w:rsidRPr="002B1373">
        <w:t xml:space="preserve"> ценностей и ускорения работы персонала магазина. Так как система позволяет увеличить скорость обслуживания, то возрастает число обслуживаемых покупателей.</w:t>
      </w:r>
    </w:p>
    <w:p w14:paraId="4377C0FC" w14:textId="77777777" w:rsidR="00AE2359" w:rsidRDefault="0081143E" w:rsidP="00977079">
      <w:pPr>
        <w:pStyle w:val="MainText"/>
      </w:pPr>
      <w:r>
        <w:t>Критерии оценки достижений целей системы</w:t>
      </w:r>
      <w:r w:rsidR="00AE2359">
        <w:t>:</w:t>
      </w:r>
    </w:p>
    <w:p w14:paraId="763A9D3B" w14:textId="4005DDEF" w:rsidR="00EF7E06" w:rsidRDefault="00315F1F" w:rsidP="00AE2359">
      <w:pPr>
        <w:pStyle w:val="MainText"/>
        <w:numPr>
          <w:ilvl w:val="0"/>
          <w:numId w:val="28"/>
        </w:numPr>
      </w:pPr>
      <w:r>
        <w:t xml:space="preserve">увеличение количества клиентов </w:t>
      </w:r>
      <w:proofErr w:type="spellStart"/>
      <w:r>
        <w:t>засчёт</w:t>
      </w:r>
      <w:proofErr w:type="spellEnd"/>
      <w:r>
        <w:t xml:space="preserve"> умень</w:t>
      </w:r>
      <w:r w:rsidR="00556FCB">
        <w:t>шения времени обслуживания клиентов</w:t>
      </w:r>
      <w:r w:rsidR="00EF7E06" w:rsidRPr="00EF7E06">
        <w:t>;</w:t>
      </w:r>
    </w:p>
    <w:p w14:paraId="3C200293" w14:textId="177A7A0A" w:rsidR="00EF7E06" w:rsidRPr="00EF7E06" w:rsidRDefault="00EF7E06" w:rsidP="00AE2359">
      <w:pPr>
        <w:pStyle w:val="MainText"/>
        <w:numPr>
          <w:ilvl w:val="0"/>
          <w:numId w:val="28"/>
        </w:numPr>
      </w:pPr>
      <w:r>
        <w:t>улучшение качества обслуживания клиентов;</w:t>
      </w:r>
    </w:p>
    <w:p w14:paraId="0E5DC0A2" w14:textId="41AECB95" w:rsidR="00B35C63" w:rsidRDefault="00CD4003" w:rsidP="00AE2359">
      <w:pPr>
        <w:pStyle w:val="MainText"/>
        <w:numPr>
          <w:ilvl w:val="0"/>
          <w:numId w:val="28"/>
        </w:numPr>
      </w:pPr>
      <w:r>
        <w:t xml:space="preserve">увеличение скорости обработки информации о движении </w:t>
      </w:r>
      <w:proofErr w:type="spellStart"/>
      <w:r>
        <w:t>тмц</w:t>
      </w:r>
      <w:proofErr w:type="spellEnd"/>
      <w:r>
        <w:t xml:space="preserve"> для создания отчётов</w:t>
      </w:r>
      <w:r w:rsidR="00624924">
        <w:t>.</w:t>
      </w:r>
    </w:p>
    <w:p w14:paraId="209D4FEA" w14:textId="6FD4C271" w:rsidR="000373D7" w:rsidRPr="008F4599" w:rsidRDefault="000373D7" w:rsidP="000373D7">
      <w:pPr>
        <w:pStyle w:val="MainText"/>
      </w:pPr>
      <w:r w:rsidRPr="008F4599">
        <w:t>Система должна быть адаптивной к изменениям и простой в использовании, для большего ее распространения.</w:t>
      </w:r>
    </w:p>
    <w:p w14:paraId="4E0F94B4" w14:textId="77777777" w:rsidR="000373D7" w:rsidRPr="00C517C2" w:rsidRDefault="000373D7" w:rsidP="000373D7">
      <w:pPr>
        <w:pStyle w:val="MainText"/>
      </w:pPr>
      <w:r w:rsidRPr="00C517C2">
        <w:t>Система должна удовлетворять следующим требованиям:</w:t>
      </w:r>
    </w:p>
    <w:p w14:paraId="46C8AF48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надёжность хранения данных;</w:t>
      </w:r>
    </w:p>
    <w:p w14:paraId="1BF93A98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безопасность хранения данных;</w:t>
      </w:r>
    </w:p>
    <w:p w14:paraId="7A8FD8D6" w14:textId="77B59A22" w:rsidR="000373D7" w:rsidRPr="00C517C2" w:rsidRDefault="000373D7" w:rsidP="00A030F2">
      <w:pPr>
        <w:pStyle w:val="MainText"/>
        <w:numPr>
          <w:ilvl w:val="0"/>
          <w:numId w:val="18"/>
        </w:numPr>
      </w:pPr>
      <w:r w:rsidRPr="00C517C2">
        <w:t xml:space="preserve">доступность </w:t>
      </w:r>
      <w:r>
        <w:t xml:space="preserve">системы </w:t>
      </w:r>
      <w:r w:rsidRPr="00C517C2">
        <w:t>с любого компьютера корпоративной сети;</w:t>
      </w:r>
    </w:p>
    <w:p w14:paraId="7B7E904F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защищённости информации, хранящейся в системе, от внешних воздействий, хакерских атак и других аварийных ситуаций;</w:t>
      </w:r>
    </w:p>
    <w:p w14:paraId="41732F98" w14:textId="77777777" w:rsidR="000373D7" w:rsidRPr="00C517C2" w:rsidRDefault="000373D7" w:rsidP="000373D7">
      <w:pPr>
        <w:pStyle w:val="MainText"/>
        <w:numPr>
          <w:ilvl w:val="0"/>
          <w:numId w:val="18"/>
        </w:numPr>
      </w:pPr>
      <w:r w:rsidRPr="00C517C2">
        <w:t>квалификация персонала (</w:t>
      </w:r>
      <w:r>
        <w:t>п</w:t>
      </w:r>
      <w:r w:rsidRPr="00C517C2">
        <w:t>ерсонал должен быть обучен правилам работы с ИС).</w:t>
      </w:r>
    </w:p>
    <w:p w14:paraId="6028BFCC" w14:textId="7AFA514B" w:rsidR="00286330" w:rsidRDefault="00B557B6" w:rsidP="00B35C63">
      <w:pPr>
        <w:pStyle w:val="MainText"/>
      </w:pPr>
      <w:r>
        <w:lastRenderedPageBreak/>
        <w:t xml:space="preserve">В качестве функциональных требований </w:t>
      </w:r>
      <w:r w:rsidR="00291BC6">
        <w:t>выступают требования</w:t>
      </w:r>
      <w:r w:rsidR="003F5B59">
        <w:t xml:space="preserve"> </w:t>
      </w:r>
      <w:r w:rsidR="00741EC9">
        <w:t>по</w:t>
      </w:r>
      <w:r w:rsidR="00291BC6">
        <w:t xml:space="preserve"> формировани</w:t>
      </w:r>
      <w:r w:rsidR="003F5B59">
        <w:t>ю</w:t>
      </w:r>
      <w:r w:rsidR="00291BC6">
        <w:t xml:space="preserve"> документов</w:t>
      </w:r>
      <w:r w:rsidR="003F5B59">
        <w:t xml:space="preserve"> «Чек заказа» и «Отчёт по продажам за месяц».</w:t>
      </w:r>
    </w:p>
    <w:p w14:paraId="726234C6" w14:textId="77777777" w:rsidR="001641AB" w:rsidRDefault="001641AB" w:rsidP="001641AB">
      <w:pPr>
        <w:pStyle w:val="MainText"/>
      </w:pPr>
    </w:p>
    <w:p w14:paraId="406590D7" w14:textId="0BBAE303" w:rsidR="00BD1358" w:rsidRDefault="00BD1358" w:rsidP="00BD1358">
      <w:pPr>
        <w:pStyle w:val="TableHeader"/>
        <w:numPr>
          <w:ilvl w:val="0"/>
          <w:numId w:val="21"/>
        </w:numPr>
      </w:pPr>
      <w:r>
        <w:t>Поля документа «</w:t>
      </w:r>
      <w:r w:rsidR="00CE05D1">
        <w:t>Чек заказа</w:t>
      </w:r>
      <w:r>
        <w:t>»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4896"/>
        <w:gridCol w:w="4896"/>
      </w:tblGrid>
      <w:tr w:rsidR="00BD1358" w14:paraId="4CD38A1D" w14:textId="77777777" w:rsidTr="00EB1194">
        <w:trPr>
          <w:tblHeader/>
        </w:trPr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  <w:hideMark/>
          </w:tcPr>
          <w:p w14:paraId="13725DAD" w14:textId="6838AFAC" w:rsidR="00BD1358" w:rsidRPr="00027A31" w:rsidRDefault="00942803" w:rsidP="00027A31">
            <w:pPr>
              <w:pStyle w:val="TableText"/>
              <w:jc w:val="center"/>
            </w:pPr>
            <w:r w:rsidRPr="00027A31">
              <w:t>Поле в документ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58079F6" w14:textId="0F653214" w:rsidR="00BD1358" w:rsidRPr="00027A31" w:rsidRDefault="00942803" w:rsidP="00027A31">
            <w:pPr>
              <w:pStyle w:val="TableText"/>
              <w:jc w:val="center"/>
            </w:pPr>
            <w:r w:rsidRPr="00027A31">
              <w:t>Обозначение</w:t>
            </w:r>
          </w:p>
        </w:tc>
      </w:tr>
      <w:tr w:rsidR="00BD1358" w14:paraId="43E57460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6A6659C4" w14:textId="633DA899" w:rsidR="00BD1358" w:rsidRPr="00027A31" w:rsidRDefault="00934161" w:rsidP="00027A31">
            <w:pPr>
              <w:pStyle w:val="TableText"/>
            </w:pPr>
            <w:r w:rsidRPr="00027A31">
              <w:t>Номер заказ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8EAF3C" w14:textId="41385B77" w:rsidR="00BD1358" w:rsidRPr="00027A31" w:rsidRDefault="00D7481E" w:rsidP="00027A31">
            <w:pPr>
              <w:pStyle w:val="TableText"/>
            </w:pPr>
            <w:r w:rsidRPr="00027A31">
              <w:t>[</w:t>
            </w:r>
            <w:proofErr w:type="spellStart"/>
            <w:r w:rsidRPr="00027A31">
              <w:t>Id</w:t>
            </w:r>
            <w:proofErr w:type="spellEnd"/>
            <w:r w:rsidRPr="00027A31">
              <w:t>]</w:t>
            </w:r>
          </w:p>
        </w:tc>
      </w:tr>
      <w:tr w:rsidR="00BD1358" w14:paraId="0857CD0A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54AE7026" w14:textId="44C20C61" w:rsidR="00BD1358" w:rsidRPr="00027A31" w:rsidRDefault="00535938" w:rsidP="00027A31">
            <w:pPr>
              <w:pStyle w:val="TableText"/>
            </w:pPr>
            <w:r w:rsidRPr="00027A31">
              <w:t>Фамилия заказчик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114383" w14:textId="48B2CD9E" w:rsidR="00BD1358" w:rsidRPr="00027A31" w:rsidRDefault="00535938" w:rsidP="00027A31">
            <w:pPr>
              <w:pStyle w:val="TableText"/>
            </w:pPr>
            <w:r w:rsidRPr="00027A31">
              <w:t>[</w:t>
            </w:r>
            <w:proofErr w:type="spellStart"/>
            <w:r w:rsidRPr="00027A31">
              <w:t>Surname</w:t>
            </w:r>
            <w:proofErr w:type="spellEnd"/>
            <w:r w:rsidRPr="00027A31">
              <w:t>]</w:t>
            </w:r>
          </w:p>
        </w:tc>
      </w:tr>
      <w:tr w:rsidR="00BD1358" w14:paraId="477DB926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B61A0F2" w14:textId="0C980DDE" w:rsidR="00BD1358" w:rsidRPr="00027A31" w:rsidRDefault="00535938" w:rsidP="00027A31">
            <w:pPr>
              <w:pStyle w:val="TableText"/>
            </w:pPr>
            <w:r w:rsidRPr="00027A31">
              <w:t>Имя заказчик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68331D" w14:textId="4FB952AE" w:rsidR="00BD1358" w:rsidRPr="00027A31" w:rsidRDefault="00535938" w:rsidP="00027A31">
            <w:pPr>
              <w:pStyle w:val="TableText"/>
            </w:pPr>
            <w:r w:rsidRPr="00027A31">
              <w:t>[</w:t>
            </w:r>
            <w:proofErr w:type="spellStart"/>
            <w:r w:rsidRPr="00027A31">
              <w:t>Name</w:t>
            </w:r>
            <w:proofErr w:type="spellEnd"/>
            <w:r w:rsidRPr="00027A31">
              <w:t>]</w:t>
            </w:r>
          </w:p>
        </w:tc>
      </w:tr>
      <w:tr w:rsidR="00BD1358" w14:paraId="34AFE9DE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3D34C9EF" w14:textId="58614E4E" w:rsidR="00BD1358" w:rsidRPr="00027A31" w:rsidRDefault="00535938" w:rsidP="00027A31">
            <w:pPr>
              <w:pStyle w:val="TableText"/>
            </w:pPr>
            <w:r w:rsidRPr="00027A31">
              <w:t>Отчество заказчик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33BB94" w14:textId="2F207B81" w:rsidR="00BD1358" w:rsidRPr="00027A31" w:rsidRDefault="00535938" w:rsidP="00027A31">
            <w:pPr>
              <w:pStyle w:val="TableText"/>
            </w:pPr>
            <w:r w:rsidRPr="00027A31">
              <w:t>[</w:t>
            </w:r>
            <w:proofErr w:type="spellStart"/>
            <w:r w:rsidRPr="00027A31">
              <w:t>Patronymic</w:t>
            </w:r>
            <w:proofErr w:type="spellEnd"/>
            <w:r w:rsidRPr="00027A31">
              <w:t>]</w:t>
            </w:r>
          </w:p>
        </w:tc>
      </w:tr>
      <w:tr w:rsidR="00535938" w14:paraId="13C520E1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5BC1CFFC" w14:textId="01DAD9CF" w:rsidR="00535938" w:rsidRPr="00027A31" w:rsidRDefault="00FE35D8" w:rsidP="00027A31">
            <w:pPr>
              <w:pStyle w:val="TableText"/>
            </w:pPr>
            <w:r>
              <w:t>Дата заказ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54DD93" w14:textId="2E031D7D" w:rsidR="00535938" w:rsidRPr="00FE35D8" w:rsidRDefault="00FE35D8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proofErr w:type="spellStart"/>
            <w:r>
              <w:rPr>
                <w:lang w:val="en-US"/>
              </w:rPr>
              <w:t>OrderDate</w:t>
            </w:r>
            <w:proofErr w:type="spellEnd"/>
            <w:r>
              <w:rPr>
                <w:lang w:val="en-US"/>
              </w:rPr>
              <w:t>]</w:t>
            </w:r>
          </w:p>
        </w:tc>
      </w:tr>
      <w:tr w:rsidR="00FE35D8" w14:paraId="6B9582A4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2C63D8D9" w14:textId="63C08F89" w:rsidR="00FE35D8" w:rsidRDefault="00FE35D8" w:rsidP="00027A31">
            <w:pPr>
              <w:pStyle w:val="TableText"/>
            </w:pPr>
            <w:r>
              <w:t>Наименование товар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82BCE6" w14:textId="0FEF98E5" w:rsidR="00FE35D8" w:rsidRDefault="00FE35D8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ProductName]</w:t>
            </w:r>
          </w:p>
        </w:tc>
      </w:tr>
      <w:tr w:rsidR="001D794C" w14:paraId="70376DE2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30324EC5" w14:textId="0E020B7C" w:rsidR="001D794C" w:rsidRDefault="001D794C" w:rsidP="00027A31">
            <w:pPr>
              <w:pStyle w:val="TableText"/>
            </w:pPr>
            <w:r>
              <w:t>Количество позиции товар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04B243" w14:textId="5FAB6BCA" w:rsidR="001D794C" w:rsidRDefault="001D794C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</w:t>
            </w:r>
            <w:proofErr w:type="spellStart"/>
            <w:r>
              <w:rPr>
                <w:lang w:val="en-US"/>
              </w:rPr>
              <w:t>ProductCount</w:t>
            </w:r>
            <w:proofErr w:type="spellEnd"/>
            <w:r>
              <w:rPr>
                <w:lang w:val="en-US"/>
              </w:rPr>
              <w:t>]</w:t>
            </w:r>
          </w:p>
        </w:tc>
      </w:tr>
      <w:tr w:rsidR="00DB59B2" w14:paraId="1CB252E3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0202A698" w14:textId="47404575" w:rsidR="00DB59B2" w:rsidRDefault="00DB59B2" w:rsidP="00027A31">
            <w:pPr>
              <w:pStyle w:val="TableText"/>
            </w:pPr>
            <w:r>
              <w:t>Стоимость заказ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BDC16D" w14:textId="41798C23" w:rsidR="00DB59B2" w:rsidRDefault="00DB59B2" w:rsidP="00027A31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[Total</w:t>
            </w:r>
            <w:r w:rsidR="001C3F68">
              <w:rPr>
                <w:lang w:val="en-US"/>
              </w:rPr>
              <w:t>C</w:t>
            </w:r>
            <w:r>
              <w:rPr>
                <w:lang w:val="en-US"/>
              </w:rPr>
              <w:t>ost]</w:t>
            </w:r>
          </w:p>
        </w:tc>
      </w:tr>
    </w:tbl>
    <w:p w14:paraId="5BABBFF7" w14:textId="6C768255" w:rsidR="00BD1358" w:rsidRDefault="00BD1358" w:rsidP="00BD1358">
      <w:pPr>
        <w:pStyle w:val="MainText"/>
      </w:pPr>
    </w:p>
    <w:p w14:paraId="687849A7" w14:textId="77777777" w:rsidR="00C11CA3" w:rsidRDefault="00C11CA3" w:rsidP="00C11CA3">
      <w:pPr>
        <w:pStyle w:val="TableHeader"/>
        <w:numPr>
          <w:ilvl w:val="0"/>
          <w:numId w:val="21"/>
        </w:numPr>
      </w:pPr>
      <w:r>
        <w:t>Поля документа «Отчёт по продажам за месяц»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4896"/>
        <w:gridCol w:w="4896"/>
      </w:tblGrid>
      <w:tr w:rsidR="00C11CA3" w14:paraId="67EE5BA0" w14:textId="77777777" w:rsidTr="00EB1194">
        <w:trPr>
          <w:tblHeader/>
        </w:trPr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  <w:hideMark/>
          </w:tcPr>
          <w:p w14:paraId="69AE78E9" w14:textId="77777777" w:rsidR="00C11CA3" w:rsidRPr="00027A31" w:rsidRDefault="00C11CA3" w:rsidP="00EB1194">
            <w:pPr>
              <w:pStyle w:val="TableText"/>
              <w:jc w:val="center"/>
            </w:pPr>
            <w:r w:rsidRPr="00027A31">
              <w:t>Поле в документе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5617C67" w14:textId="77777777" w:rsidR="00C11CA3" w:rsidRPr="00027A31" w:rsidRDefault="00C11CA3" w:rsidP="00EB1194">
            <w:pPr>
              <w:pStyle w:val="TableText"/>
              <w:jc w:val="center"/>
            </w:pPr>
            <w:r w:rsidRPr="00027A31">
              <w:t>Обозначение</w:t>
            </w:r>
          </w:p>
        </w:tc>
      </w:tr>
      <w:tr w:rsidR="00C11CA3" w14:paraId="062D1721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3E3DEBA8" w14:textId="77777777" w:rsidR="00C11CA3" w:rsidRPr="00027A31" w:rsidRDefault="00C11CA3" w:rsidP="00EB1194">
            <w:pPr>
              <w:pStyle w:val="TableText"/>
            </w:pPr>
            <w:r w:rsidRPr="00027A31">
              <w:t>Дата запрос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866066" w14:textId="77777777" w:rsidR="00C11CA3" w:rsidRPr="00027A31" w:rsidRDefault="00C11CA3" w:rsidP="00EB1194">
            <w:pPr>
              <w:pStyle w:val="TableText"/>
            </w:pPr>
            <w:r w:rsidRPr="00027A31">
              <w:t>[</w:t>
            </w:r>
            <w:proofErr w:type="spellStart"/>
            <w:r w:rsidRPr="00027A31">
              <w:t>RequestDate</w:t>
            </w:r>
            <w:proofErr w:type="spellEnd"/>
            <w:r w:rsidRPr="00027A31">
              <w:t>]</w:t>
            </w:r>
          </w:p>
        </w:tc>
      </w:tr>
      <w:tr w:rsidR="00C11CA3" w14:paraId="388CC8D2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0ADCF9F3" w14:textId="77777777" w:rsidR="00C11CA3" w:rsidRPr="00027A31" w:rsidRDefault="00C11CA3" w:rsidP="00EB1194">
            <w:pPr>
              <w:pStyle w:val="TableText"/>
            </w:pPr>
            <w:r w:rsidRPr="00027A31">
              <w:t>Артикул товар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6D9227" w14:textId="77777777" w:rsidR="00C11CA3" w:rsidRPr="00027A31" w:rsidRDefault="00C11CA3" w:rsidP="00EB1194">
            <w:pPr>
              <w:pStyle w:val="TableText"/>
            </w:pPr>
            <w:r w:rsidRPr="00027A31">
              <w:t>[</w:t>
            </w:r>
            <w:proofErr w:type="spellStart"/>
            <w:r w:rsidRPr="00027A31">
              <w:t>ProductNumber</w:t>
            </w:r>
            <w:proofErr w:type="spellEnd"/>
            <w:r w:rsidRPr="00027A31">
              <w:t>]</w:t>
            </w:r>
          </w:p>
        </w:tc>
      </w:tr>
      <w:tr w:rsidR="00C11CA3" w14:paraId="256E0A50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0C00F44A" w14:textId="77777777" w:rsidR="00C11CA3" w:rsidRPr="00027A31" w:rsidRDefault="00C11CA3" w:rsidP="00EB1194">
            <w:pPr>
              <w:pStyle w:val="TableText"/>
            </w:pPr>
            <w:r w:rsidRPr="00027A31">
              <w:t>Название товар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A85FC0" w14:textId="77777777" w:rsidR="00C11CA3" w:rsidRPr="00027A31" w:rsidRDefault="00C11CA3" w:rsidP="00EB1194">
            <w:pPr>
              <w:pStyle w:val="TableText"/>
            </w:pPr>
            <w:r w:rsidRPr="00027A31">
              <w:t>[</w:t>
            </w:r>
            <w:r>
              <w:rPr>
                <w:lang w:val="en-US"/>
              </w:rPr>
              <w:t>Product</w:t>
            </w:r>
            <w:proofErr w:type="spellStart"/>
            <w:r w:rsidRPr="00027A31">
              <w:t>Name</w:t>
            </w:r>
            <w:proofErr w:type="spellEnd"/>
            <w:r w:rsidRPr="00027A31">
              <w:t>]</w:t>
            </w:r>
          </w:p>
        </w:tc>
      </w:tr>
      <w:tr w:rsidR="00C11CA3" w14:paraId="06395EDB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098E766F" w14:textId="77777777" w:rsidR="00C11CA3" w:rsidRPr="00027A31" w:rsidRDefault="00C11CA3" w:rsidP="00EB1194">
            <w:pPr>
              <w:pStyle w:val="TableText"/>
            </w:pPr>
            <w:r w:rsidRPr="00027A31">
              <w:t>Цена товара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622BDC" w14:textId="77777777" w:rsidR="00C11CA3" w:rsidRPr="00027A31" w:rsidRDefault="00C11CA3" w:rsidP="00EB1194">
            <w:pPr>
              <w:pStyle w:val="TableText"/>
            </w:pPr>
            <w:r w:rsidRPr="00027A31">
              <w:t>[</w:t>
            </w:r>
            <w:proofErr w:type="spellStart"/>
            <w:r w:rsidRPr="00027A31">
              <w:t>Price</w:t>
            </w:r>
            <w:proofErr w:type="spellEnd"/>
            <w:r w:rsidRPr="00027A31">
              <w:t>]</w:t>
            </w:r>
          </w:p>
        </w:tc>
      </w:tr>
      <w:tr w:rsidR="00C11CA3" w14:paraId="55DEE6F2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61F8B96B" w14:textId="77777777" w:rsidR="00C11CA3" w:rsidRPr="00027A31" w:rsidRDefault="00C11CA3" w:rsidP="00EB1194">
            <w:pPr>
              <w:pStyle w:val="TableText"/>
            </w:pPr>
            <w:r w:rsidRPr="00027A31">
              <w:t>Количество проданных экземпляров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EE311D" w14:textId="77777777" w:rsidR="00C11CA3" w:rsidRPr="00027A31" w:rsidRDefault="00C11CA3" w:rsidP="00EB1194">
            <w:pPr>
              <w:pStyle w:val="TableText"/>
            </w:pPr>
            <w:r w:rsidRPr="00027A31">
              <w:t>[</w:t>
            </w:r>
            <w:proofErr w:type="spellStart"/>
            <w:r w:rsidRPr="00027A31">
              <w:t>SalesCount</w:t>
            </w:r>
            <w:proofErr w:type="spellEnd"/>
            <w:r w:rsidRPr="00027A31">
              <w:t>]</w:t>
            </w:r>
          </w:p>
        </w:tc>
      </w:tr>
      <w:tr w:rsidR="00C11CA3" w14:paraId="03FD1661" w14:textId="77777777" w:rsidTr="00EB1194"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3" w:type="dxa"/>
              <w:bottom w:w="0" w:type="dxa"/>
              <w:right w:w="10" w:type="dxa"/>
            </w:tcMar>
          </w:tcPr>
          <w:p w14:paraId="634EC1B5" w14:textId="77777777" w:rsidR="00C11CA3" w:rsidRPr="00027A31" w:rsidRDefault="00C11CA3" w:rsidP="00EB1194">
            <w:pPr>
              <w:pStyle w:val="TableText"/>
            </w:pPr>
            <w:r w:rsidRPr="00027A31">
              <w:t>Общая прибыль</w:t>
            </w:r>
          </w:p>
        </w:tc>
        <w:tc>
          <w:tcPr>
            <w:tcW w:w="25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6A16E4" w14:textId="77777777" w:rsidR="00C11CA3" w:rsidRPr="00027A31" w:rsidRDefault="00C11CA3" w:rsidP="00EB1194">
            <w:pPr>
              <w:pStyle w:val="TableText"/>
            </w:pPr>
            <w:r w:rsidRPr="00027A31">
              <w:t>[</w:t>
            </w:r>
            <w:proofErr w:type="spellStart"/>
            <w:r w:rsidRPr="00027A31">
              <w:t>TotalGain</w:t>
            </w:r>
            <w:proofErr w:type="spellEnd"/>
            <w:r w:rsidRPr="00027A31">
              <w:t>]</w:t>
            </w:r>
          </w:p>
        </w:tc>
      </w:tr>
    </w:tbl>
    <w:p w14:paraId="1F5029C8" w14:textId="77777777" w:rsidR="00C11CA3" w:rsidRDefault="00C11CA3" w:rsidP="00C11CA3">
      <w:pPr>
        <w:pStyle w:val="MainText"/>
      </w:pPr>
    </w:p>
    <w:p w14:paraId="7A153508" w14:textId="51563EE1" w:rsidR="00DA72C7" w:rsidRDefault="00DA72C7" w:rsidP="00DA72C7">
      <w:pPr>
        <w:pStyle w:val="SubsectionHeader"/>
      </w:pPr>
      <w:bookmarkStart w:id="8" w:name="_Toc122090297"/>
      <w:r>
        <w:t>Прочие требования к АСОИ</w:t>
      </w:r>
      <w:bookmarkEnd w:id="8"/>
    </w:p>
    <w:p w14:paraId="2FDD00DA" w14:textId="37696A0B" w:rsidR="006E7799" w:rsidRDefault="006E7799" w:rsidP="00D0592C">
      <w:pPr>
        <w:pStyle w:val="MainText"/>
      </w:pPr>
    </w:p>
    <w:p w14:paraId="6C77F9F9" w14:textId="3AD7BD51" w:rsidR="00286330" w:rsidRPr="00C517C2" w:rsidRDefault="00F47909" w:rsidP="00C517C2">
      <w:pPr>
        <w:pStyle w:val="MainText"/>
      </w:pPr>
      <w:r w:rsidRPr="00C517C2">
        <w:t>Минимальные системные требования:</w:t>
      </w:r>
    </w:p>
    <w:p w14:paraId="2AB311AF" w14:textId="5B419D29" w:rsidR="00F47909" w:rsidRPr="00C517C2" w:rsidRDefault="00D35207" w:rsidP="00C517C2">
      <w:pPr>
        <w:pStyle w:val="MainText"/>
        <w:numPr>
          <w:ilvl w:val="0"/>
          <w:numId w:val="19"/>
        </w:numPr>
      </w:pPr>
      <w:r w:rsidRPr="00C517C2">
        <w:t>п</w:t>
      </w:r>
      <w:r w:rsidR="00F47909" w:rsidRPr="00F47909">
        <w:t>роцессор</w:t>
      </w:r>
      <w:r w:rsidR="00F47909" w:rsidRPr="00C517C2">
        <w:t>:</w:t>
      </w:r>
      <w:r w:rsidR="00F47909" w:rsidRPr="00F47909">
        <w:t xml:space="preserve"> </w:t>
      </w:r>
      <w:proofErr w:type="spellStart"/>
      <w:r w:rsidR="00F47909" w:rsidRPr="00F47909">
        <w:t>Intel</w:t>
      </w:r>
      <w:proofErr w:type="spellEnd"/>
      <w:r w:rsidR="00F47909" w:rsidRPr="00F47909">
        <w:t xml:space="preserve"> </w:t>
      </w:r>
      <w:proofErr w:type="spellStart"/>
      <w:r w:rsidR="00F47909" w:rsidRPr="00F47909">
        <w:t>Core</w:t>
      </w:r>
      <w:proofErr w:type="spellEnd"/>
      <w:r w:rsidR="00F47909" w:rsidRPr="00F47909">
        <w:t xml:space="preserve"> </w:t>
      </w:r>
      <w:r w:rsidR="00F47909" w:rsidRPr="00C517C2">
        <w:rPr>
          <w:rStyle w:val="hgkelc"/>
        </w:rPr>
        <w:t xml:space="preserve">i3-4160 или </w:t>
      </w:r>
      <w:r w:rsidR="004C4C19" w:rsidRPr="00C517C2">
        <w:rPr>
          <w:rStyle w:val="hgkelc"/>
        </w:rPr>
        <w:t>соответствующий</w:t>
      </w:r>
      <w:r w:rsidR="00F47909" w:rsidRPr="00C517C2">
        <w:rPr>
          <w:rStyle w:val="hgkelc"/>
        </w:rPr>
        <w:t xml:space="preserve"> ему аналог от AMD</w:t>
      </w:r>
      <w:r w:rsidR="00F47909" w:rsidRPr="00C517C2">
        <w:t>;</w:t>
      </w:r>
    </w:p>
    <w:p w14:paraId="6C495423" w14:textId="745B16AF" w:rsidR="00F47909" w:rsidRPr="00F47909" w:rsidRDefault="00F47909" w:rsidP="00C517C2">
      <w:pPr>
        <w:pStyle w:val="MainText"/>
        <w:numPr>
          <w:ilvl w:val="0"/>
          <w:numId w:val="19"/>
        </w:numPr>
      </w:pPr>
      <w:r w:rsidRPr="00C517C2">
        <w:t>оперативная память:</w:t>
      </w:r>
      <w:r w:rsidRPr="00F47909">
        <w:t xml:space="preserve"> </w:t>
      </w:r>
      <w:r w:rsidRPr="00C517C2">
        <w:t>2</w:t>
      </w:r>
      <w:r w:rsidRPr="00F47909">
        <w:t xml:space="preserve"> </w:t>
      </w:r>
      <w:r w:rsidRPr="00C517C2">
        <w:t>ГБ</w:t>
      </w:r>
      <w:r w:rsidRPr="00F47909">
        <w:t>;</w:t>
      </w:r>
    </w:p>
    <w:p w14:paraId="3F37C639" w14:textId="63B06D3D" w:rsidR="00F47909" w:rsidRPr="00C517C2" w:rsidRDefault="00F47909" w:rsidP="00C517C2">
      <w:pPr>
        <w:pStyle w:val="MainText"/>
        <w:numPr>
          <w:ilvl w:val="0"/>
          <w:numId w:val="19"/>
        </w:numPr>
      </w:pPr>
      <w:r w:rsidRPr="00C517C2">
        <w:t>жёсткий диск</w:t>
      </w:r>
      <w:r w:rsidRPr="00F47909">
        <w:t xml:space="preserve">: </w:t>
      </w:r>
      <w:r w:rsidRPr="00C517C2">
        <w:t>2</w:t>
      </w:r>
      <w:r w:rsidRPr="00F47909">
        <w:t xml:space="preserve"> </w:t>
      </w:r>
      <w:r w:rsidRPr="00C517C2">
        <w:t>ГБ</w:t>
      </w:r>
      <w:r w:rsidRPr="00F47909">
        <w:t>;</w:t>
      </w:r>
    </w:p>
    <w:p w14:paraId="36477018" w14:textId="55F526C3" w:rsidR="00D34709" w:rsidRPr="00C517C2" w:rsidRDefault="00F47909" w:rsidP="00C517C2">
      <w:pPr>
        <w:pStyle w:val="MainText"/>
        <w:numPr>
          <w:ilvl w:val="0"/>
          <w:numId w:val="19"/>
        </w:numPr>
      </w:pPr>
      <w:r w:rsidRPr="00C517C2">
        <w:t xml:space="preserve">видеокарта: </w:t>
      </w:r>
      <w:proofErr w:type="spellStart"/>
      <w:r w:rsidRPr="00C517C2">
        <w:t>GeForce</w:t>
      </w:r>
      <w:proofErr w:type="spellEnd"/>
      <w:r w:rsidRPr="00C517C2">
        <w:t xml:space="preserve"> 8800 (с 512 МБ видеопамяти) или </w:t>
      </w:r>
      <w:proofErr w:type="spellStart"/>
      <w:r w:rsidRPr="00C517C2">
        <w:t>Radeon</w:t>
      </w:r>
      <w:proofErr w:type="spellEnd"/>
      <w:r w:rsidRPr="00C517C2">
        <w:t xml:space="preserve"> HD3850 (с 512 МБ видеопамяти)</w:t>
      </w:r>
      <w:r w:rsidR="00D34709" w:rsidRPr="00C517C2">
        <w:t>;</w:t>
      </w:r>
    </w:p>
    <w:p w14:paraId="0950ADA0" w14:textId="494F8295" w:rsidR="00F47909" w:rsidRPr="00C517C2" w:rsidRDefault="00D34709" w:rsidP="00C517C2">
      <w:pPr>
        <w:pStyle w:val="MainText"/>
        <w:numPr>
          <w:ilvl w:val="0"/>
          <w:numId w:val="19"/>
        </w:numPr>
      </w:pPr>
      <w:r w:rsidRPr="00C517C2">
        <w:t>жёс</w:t>
      </w:r>
      <w:r w:rsidR="00F47909" w:rsidRPr="00C517C2">
        <w:t xml:space="preserve">ткий диск: </w:t>
      </w:r>
      <w:r w:rsidR="003D0E18">
        <w:t>500</w:t>
      </w:r>
      <w:r w:rsidR="00F47909" w:rsidRPr="00C517C2">
        <w:t xml:space="preserve"> ГБ</w:t>
      </w:r>
      <w:r w:rsidR="00455CB3">
        <w:t>;</w:t>
      </w:r>
    </w:p>
    <w:p w14:paraId="77217909" w14:textId="3AC86457" w:rsidR="00F47909" w:rsidRPr="00C517C2" w:rsidRDefault="00F47909" w:rsidP="00C517C2">
      <w:pPr>
        <w:pStyle w:val="MainText"/>
      </w:pPr>
      <w:r w:rsidRPr="00C517C2">
        <w:t>Рекомендуемые</w:t>
      </w:r>
      <w:r w:rsidR="00D34709" w:rsidRPr="00C517C2">
        <w:t xml:space="preserve"> системные требования</w:t>
      </w:r>
      <w:r w:rsidRPr="00C517C2">
        <w:t>:</w:t>
      </w:r>
    </w:p>
    <w:p w14:paraId="3B3E0232" w14:textId="0D4BD923" w:rsidR="00E14A21" w:rsidRPr="006543F0" w:rsidRDefault="00E14A21" w:rsidP="00C517C2">
      <w:pPr>
        <w:pStyle w:val="MainText"/>
        <w:numPr>
          <w:ilvl w:val="0"/>
          <w:numId w:val="20"/>
        </w:numPr>
        <w:rPr>
          <w:lang w:val="en-US"/>
        </w:rPr>
      </w:pPr>
      <w:r w:rsidRPr="00C517C2">
        <w:t>п</w:t>
      </w:r>
      <w:r w:rsidR="00F47909" w:rsidRPr="00C517C2">
        <w:t>роцессор</w:t>
      </w:r>
      <w:r w:rsidR="00F47909" w:rsidRPr="006543F0">
        <w:rPr>
          <w:lang w:val="en-US"/>
        </w:rPr>
        <w:t>: Intel Core i</w:t>
      </w:r>
      <w:r w:rsidR="00F221C6" w:rsidRPr="006543F0">
        <w:rPr>
          <w:lang w:val="en-US"/>
        </w:rPr>
        <w:t>5</w:t>
      </w:r>
      <w:r w:rsidR="00F47909" w:rsidRPr="006543F0">
        <w:rPr>
          <w:lang w:val="en-US"/>
        </w:rPr>
        <w:t xml:space="preserve"> 9700KF 3.6GHz</w:t>
      </w:r>
      <w:r w:rsidRPr="006543F0">
        <w:rPr>
          <w:lang w:val="en-US"/>
        </w:rPr>
        <w:t>;</w:t>
      </w:r>
    </w:p>
    <w:p w14:paraId="5A41A2CC" w14:textId="5A69F955" w:rsidR="00E14A21" w:rsidRPr="00C517C2" w:rsidRDefault="00E14A21" w:rsidP="00C517C2">
      <w:pPr>
        <w:pStyle w:val="MainText"/>
        <w:numPr>
          <w:ilvl w:val="0"/>
          <w:numId w:val="20"/>
        </w:numPr>
      </w:pPr>
      <w:r w:rsidRPr="00C517C2">
        <w:t xml:space="preserve">оперативная </w:t>
      </w:r>
      <w:r w:rsidR="00F47909" w:rsidRPr="00C517C2">
        <w:t xml:space="preserve">память: </w:t>
      </w:r>
      <w:r w:rsidR="00823F9D">
        <w:t>8</w:t>
      </w:r>
      <w:r w:rsidR="00F47909" w:rsidRPr="00C517C2">
        <w:t xml:space="preserve"> ГБ (для </w:t>
      </w:r>
      <w:proofErr w:type="spellStart"/>
      <w:r w:rsidR="00F47909" w:rsidRPr="00C517C2">
        <w:t>Windows</w:t>
      </w:r>
      <w:proofErr w:type="spellEnd"/>
      <w:r w:rsidR="00F47909" w:rsidRPr="00C517C2">
        <w:t xml:space="preserve"> 10)</w:t>
      </w:r>
      <w:r w:rsidRPr="00C517C2">
        <w:t>;</w:t>
      </w:r>
    </w:p>
    <w:p w14:paraId="0AD4C347" w14:textId="68ED9426" w:rsidR="00E14A21" w:rsidRPr="00C517C2" w:rsidRDefault="00E14A21" w:rsidP="00C517C2">
      <w:pPr>
        <w:pStyle w:val="MainText"/>
        <w:numPr>
          <w:ilvl w:val="0"/>
          <w:numId w:val="20"/>
        </w:numPr>
      </w:pPr>
      <w:r w:rsidRPr="00C517C2">
        <w:t>видеокарта</w:t>
      </w:r>
      <w:r w:rsidR="00F47909" w:rsidRPr="00C517C2">
        <w:t xml:space="preserve">: </w:t>
      </w:r>
      <w:proofErr w:type="spellStart"/>
      <w:r w:rsidR="00F47909" w:rsidRPr="00C517C2">
        <w:t>GeForce</w:t>
      </w:r>
      <w:proofErr w:type="spellEnd"/>
      <w:r w:rsidR="00F47909" w:rsidRPr="00C517C2">
        <w:t xml:space="preserve"> </w:t>
      </w:r>
      <w:r w:rsidR="004872AF" w:rsidRPr="00C517C2">
        <w:t>GTX</w:t>
      </w:r>
      <w:r w:rsidR="00F47909" w:rsidRPr="00C517C2">
        <w:t xml:space="preserve"> </w:t>
      </w:r>
      <w:r w:rsidR="004872AF" w:rsidRPr="00C517C2">
        <w:t>1050ti</w:t>
      </w:r>
      <w:r w:rsidR="00F47909" w:rsidRPr="00C517C2">
        <w:t xml:space="preserve"> (с </w:t>
      </w:r>
      <w:r w:rsidR="004872AF" w:rsidRPr="00C517C2">
        <w:t>4</w:t>
      </w:r>
      <w:r w:rsidR="00F47909" w:rsidRPr="00C517C2">
        <w:t xml:space="preserve"> ГБ видеопамяти)</w:t>
      </w:r>
      <w:r w:rsidRPr="00C517C2">
        <w:t>;</w:t>
      </w:r>
    </w:p>
    <w:p w14:paraId="2EA94C87" w14:textId="068B7426" w:rsidR="00F47909" w:rsidRPr="00C517C2" w:rsidRDefault="00E14A21" w:rsidP="00C517C2">
      <w:pPr>
        <w:pStyle w:val="MainText"/>
        <w:numPr>
          <w:ilvl w:val="0"/>
          <w:numId w:val="20"/>
        </w:numPr>
      </w:pPr>
      <w:r w:rsidRPr="00C517C2">
        <w:t xml:space="preserve">жесткий </w:t>
      </w:r>
      <w:r w:rsidR="00F47909" w:rsidRPr="00C517C2">
        <w:t xml:space="preserve">диск: </w:t>
      </w:r>
      <w:r w:rsidR="003D0E18" w:rsidRPr="003D0E18">
        <w:t xml:space="preserve">1 </w:t>
      </w:r>
      <w:r w:rsidR="003D0E18">
        <w:t>Т</w:t>
      </w:r>
      <w:r w:rsidR="00F47909" w:rsidRPr="00C517C2">
        <w:t>Б свободного места</w:t>
      </w:r>
      <w:r w:rsidRPr="00C517C2">
        <w:t>.</w:t>
      </w:r>
    </w:p>
    <w:p w14:paraId="432F99A4" w14:textId="77777777" w:rsidR="00E73DED" w:rsidRDefault="00E73DED" w:rsidP="00D0592C">
      <w:pPr>
        <w:pStyle w:val="MainText"/>
      </w:pPr>
    </w:p>
    <w:p w14:paraId="27AA27D9" w14:textId="77777777" w:rsidR="00BB2C55" w:rsidRDefault="00BB2C55" w:rsidP="00D0592C">
      <w:pPr>
        <w:pStyle w:val="MainText"/>
        <w:sectPr w:rsidR="00BB2C55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6C15D98D" w14:textId="37E15A80" w:rsidR="00BB2C55" w:rsidRDefault="00BB2C55" w:rsidP="00BB2C55">
      <w:pPr>
        <w:pStyle w:val="SectionHeader"/>
      </w:pPr>
      <w:bookmarkStart w:id="9" w:name="_Toc122090298"/>
      <w:r>
        <w:lastRenderedPageBreak/>
        <w:t>Проектирование структуры базы данных</w:t>
      </w:r>
      <w:bookmarkEnd w:id="9"/>
    </w:p>
    <w:p w14:paraId="5B59BB29" w14:textId="4AEFF8E8" w:rsidR="00A52B63" w:rsidRDefault="00A52B63" w:rsidP="00A52B63">
      <w:pPr>
        <w:pStyle w:val="MainText"/>
      </w:pPr>
    </w:p>
    <w:p w14:paraId="732CA70F" w14:textId="03290EA4" w:rsidR="00977079" w:rsidRDefault="00EA7E5C" w:rsidP="00A52B63">
      <w:pPr>
        <w:pStyle w:val="MainText"/>
      </w:pPr>
      <w:r>
        <w:t>На основании всей предоставленной документации была разработана с</w:t>
      </w:r>
      <w:r w:rsidR="00ED6162">
        <w:t>труктура базы данных. Все таблицы приведены к третьей нормальной форме. Ниже приведена структура каждой из таблиц базы данных.</w:t>
      </w:r>
    </w:p>
    <w:p w14:paraId="1F03B8C6" w14:textId="77777777" w:rsidR="00FC60F9" w:rsidRDefault="00FC60F9" w:rsidP="00A52B63">
      <w:pPr>
        <w:pStyle w:val="MainText"/>
      </w:pPr>
    </w:p>
    <w:p w14:paraId="2C19EF28" w14:textId="6195E528" w:rsidR="007B30B6" w:rsidRPr="00F455E2" w:rsidRDefault="007B30B6" w:rsidP="00377C50">
      <w:pPr>
        <w:pStyle w:val="TableHeader"/>
        <w:numPr>
          <w:ilvl w:val="0"/>
          <w:numId w:val="10"/>
        </w:numPr>
      </w:pPr>
      <w:r>
        <w:t xml:space="preserve">Структура </w:t>
      </w:r>
      <w:r w:rsidR="00173F36">
        <w:t>таблицы</w:t>
      </w:r>
      <w:r w:rsidR="009A25BB">
        <w:rPr>
          <w:lang w:val="en-US"/>
        </w:rPr>
        <w:t xml:space="preserve"> User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8A048D" w14:paraId="44DD4846" w14:textId="3A75A698" w:rsidTr="008A048D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9F8AEAA" w14:textId="5A4ECDAD" w:rsidR="008A048D" w:rsidRPr="00173F36" w:rsidRDefault="00E841C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51A77E" w14:textId="0D9B7B7B" w:rsidR="008A048D" w:rsidRPr="008A048D" w:rsidRDefault="008A048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B9370CD" w14:textId="775952FC" w:rsidR="008A048D" w:rsidRPr="008A048D" w:rsidRDefault="008A048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211B7C15" w14:textId="12A0FB8C" w:rsidR="008A048D" w:rsidRPr="008A048D" w:rsidRDefault="008A048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5B551E" w14:textId="263A96E7" w:rsidR="008A048D" w:rsidRPr="008A048D" w:rsidRDefault="008A048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4E84EEC2" w14:textId="3742CE10" w:rsidR="008A048D" w:rsidRDefault="008A048D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8A048D" w:rsidRPr="00B64E08" w14:paraId="2D75F325" w14:textId="5CC864A3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2A803D" w14:textId="5FD6FF8F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186AA0F" w14:textId="206E6442" w:rsidR="008A048D" w:rsidRPr="00C06CB4" w:rsidRDefault="00C06CB4" w:rsidP="00C36620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u_i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636CBB3" w14:textId="5BE4B9F9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B3C7F8A" w14:textId="70BF60A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893E99D" w14:textId="5775538A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EC9AB18" w14:textId="7C18ED93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A048D" w14:paraId="4A528EC5" w14:textId="69B55E14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0FD9461" w14:textId="5ECE407A" w:rsidR="008A048D" w:rsidRPr="00C36620" w:rsidRDefault="008A048D" w:rsidP="00C36620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322115" w14:textId="19A641D8" w:rsidR="008A048D" w:rsidRPr="00C06CB4" w:rsidRDefault="00C06CB4" w:rsidP="00C36620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u_login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D2C0649" w14:textId="2335194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37E486BC" w14:textId="47171580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CF9E852" w14:textId="5BA0BA7F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6DE72577" w14:textId="13E47626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</w:tr>
      <w:tr w:rsidR="008A048D" w14:paraId="5E7A7F41" w14:textId="57953E44" w:rsidTr="008A048D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C3BF481" w14:textId="71A12B27" w:rsidR="008A048D" w:rsidRPr="00C36620" w:rsidRDefault="008A048D" w:rsidP="00C36620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31FEA02" w14:textId="271D8A32" w:rsidR="008A048D" w:rsidRPr="00C06CB4" w:rsidRDefault="00C06CB4" w:rsidP="00C36620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u_passwor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A610CD7" w14:textId="1CD75FE4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1F44A1E9" w14:textId="0D86644E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368433" w14:textId="77C2B9D5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382903F" w14:textId="75089A4E" w:rsidR="008A048D" w:rsidRPr="00C06CB4" w:rsidRDefault="00C06CB4" w:rsidP="00C36620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</w:tr>
    </w:tbl>
    <w:p w14:paraId="7D046169" w14:textId="788E3922" w:rsidR="007B30B6" w:rsidRDefault="007B30B6" w:rsidP="00A52B63">
      <w:pPr>
        <w:pStyle w:val="MainText"/>
      </w:pPr>
    </w:p>
    <w:p w14:paraId="506BE217" w14:textId="247D922F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proofErr w:type="spellStart"/>
      <w:r w:rsidR="009A25BB">
        <w:rPr>
          <w:lang w:val="en-US"/>
        </w:rPr>
        <w:t>ProductTypes</w:t>
      </w:r>
      <w:proofErr w:type="spellEnd"/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2ECD2B9B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5CD7BB3" w14:textId="77777777" w:rsidR="00B512CB" w:rsidRPr="00173F36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70F6FB9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63DE30D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7F3C3133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3387CAB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691391CC" w14:textId="77777777" w:rsidR="00B512CB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62356831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0EB3C0" w14:textId="1E51C291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F128972" w14:textId="48679FF6" w:rsidR="00B512CB" w:rsidRPr="00713E91" w:rsidRDefault="00713E91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t_i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2F92D6" w14:textId="6FB2983A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2D20ECF7" w14:textId="132BA789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32F95AC" w14:textId="0CC6E74C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38DCE70" w14:textId="45A40EBF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5FAB783E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5EB00E9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38EADB5" w14:textId="4B336646" w:rsidR="00B512CB" w:rsidRPr="00713E91" w:rsidRDefault="00713E91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t_nam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3AAC208" w14:textId="400DAF1A" w:rsidR="00B512CB" w:rsidRPr="00713E91" w:rsidRDefault="00713E91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28E29F79" w14:textId="175CBBC4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90CB462" w14:textId="5B9C0B0B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1770DBC3" w14:textId="28365D59" w:rsidR="00B512CB" w:rsidRPr="00713E91" w:rsidRDefault="00713E9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</w:tr>
    </w:tbl>
    <w:p w14:paraId="4DF0E224" w14:textId="77777777" w:rsidR="00B512CB" w:rsidRDefault="00B512CB" w:rsidP="00B512CB">
      <w:pPr>
        <w:pStyle w:val="MainText"/>
      </w:pPr>
    </w:p>
    <w:p w14:paraId="4B0C500E" w14:textId="4718DFD3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9A25BB">
        <w:rPr>
          <w:lang w:val="en-US"/>
        </w:rPr>
        <w:t>Product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672AC9E9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267F789" w14:textId="77777777" w:rsidR="00B512CB" w:rsidRPr="00173F36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90236D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9ABF294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2485D369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0C2D19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172AFCA3" w14:textId="77777777" w:rsidR="00B512CB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0DBD3E4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90E188" w14:textId="51BA5A3D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292235" w14:textId="3DD3FDC2" w:rsidR="00B512CB" w:rsidRP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number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121236" w14:textId="4D1B98DA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25517BFC" w14:textId="36C3D0F8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0E2845" w14:textId="11347F2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42BC1F9" w14:textId="25FFCD52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061E6BD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00C0FCD" w14:textId="1A2D90E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C700AA" w14:textId="14BA80D8" w:rsidR="00B512CB" w:rsidRP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typ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7167C1" w14:textId="6E07AF8C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3A62378" w14:textId="37E684F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7AB6997" w14:textId="2188FD4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35FEAC22" w14:textId="1F699A6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0A9D1FE8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81D037B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C1B6BBC" w14:textId="5A28237F" w:rsidR="00B512CB" w:rsidRP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nam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300F445" w14:textId="22E350AE" w:rsidR="00B512CB" w:rsidRP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06A7E757" w14:textId="059AF509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262BA36" w14:textId="24B71B3C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508EA001" w14:textId="07A4FDF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</w:tr>
      <w:tr w:rsidR="00B512CB" w14:paraId="778529F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8DDBD14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AB9223" w14:textId="1972A765" w:rsidR="00B512CB" w:rsidRP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producer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A123BCE" w14:textId="055109BF" w:rsidR="00B512CB" w:rsidRPr="00A115C5" w:rsidRDefault="00B10FB7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="00A115C5">
              <w:rPr>
                <w:lang w:val="en-US"/>
              </w:rPr>
              <w:t>varchar</w:t>
            </w:r>
            <w:proofErr w:type="spellEnd"/>
          </w:p>
        </w:tc>
        <w:tc>
          <w:tcPr>
            <w:tcW w:w="1342" w:type="pct"/>
          </w:tcPr>
          <w:p w14:paraId="688D27AC" w14:textId="584D656F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37E986" w14:textId="2C39297E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E066CB5" w14:textId="6E96937B" w:rsidR="00B512CB" w:rsidRP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</w:tr>
      <w:tr w:rsidR="00A115C5" w14:paraId="14745487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CDE2B94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23A882F" w14:textId="7DB7979C" w:rsid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pric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A874E7C" w14:textId="50DB9F64" w:rsidR="00A115C5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M</w:t>
            </w:r>
            <w:r w:rsidR="00A115C5">
              <w:rPr>
                <w:lang w:val="en-US"/>
              </w:rPr>
              <w:t>oney</w:t>
            </w:r>
          </w:p>
        </w:tc>
        <w:tc>
          <w:tcPr>
            <w:tcW w:w="1342" w:type="pct"/>
          </w:tcPr>
          <w:p w14:paraId="33DADBF7" w14:textId="72AF5003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E356260" w14:textId="7CA58302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110C004D" w14:textId="501B1CA1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115C5" w14:paraId="3C072D9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40540C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6E54732" w14:textId="509F86A4" w:rsid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description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4E9264D" w14:textId="4095E753" w:rsid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6F6F2958" w14:textId="51D835D1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691F8DA" w14:textId="6E956485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9047B9D" w14:textId="26D30533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300</w:t>
            </w:r>
          </w:p>
        </w:tc>
      </w:tr>
      <w:tr w:rsidR="00A115C5" w14:paraId="6CABC30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8A617A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CA4C94" w14:textId="7E2A7DF4" w:rsid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amount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E899A3" w14:textId="7D3D7F06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95AF42F" w14:textId="3B3F161F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1566D30" w14:textId="3076A6E0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BA7BA87" w14:textId="3B261D09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115C5" w14:paraId="304D5D3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B8B11A0" w14:textId="77777777" w:rsidR="00A115C5" w:rsidRPr="00C36620" w:rsidRDefault="00A115C5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300D54" w14:textId="3A382BEE" w:rsidR="00A115C5" w:rsidRDefault="00A115C5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_is_delete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B7C2011" w14:textId="0F9A2ED7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342" w:type="pct"/>
          </w:tcPr>
          <w:p w14:paraId="03E6E9C5" w14:textId="2903B8A9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CA2E9E1" w14:textId="0ECFFAF9" w:rsidR="00A115C5" w:rsidRDefault="00A115C5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20F3493D" w14:textId="4034C639" w:rsidR="00A115C5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7680CF95" w14:textId="77777777" w:rsidR="00B10FB7" w:rsidRDefault="00B10FB7" w:rsidP="00B10FB7">
      <w:pPr>
        <w:pStyle w:val="MainText"/>
      </w:pPr>
    </w:p>
    <w:p w14:paraId="46A87426" w14:textId="77777777" w:rsidR="00B10FB7" w:rsidRPr="00F455E2" w:rsidRDefault="00B10FB7" w:rsidP="00B10FB7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Customers</w:t>
      </w:r>
    </w:p>
    <w:tbl>
      <w:tblPr>
        <w:tblStyle w:val="aa"/>
        <w:tblW w:w="5000" w:type="pct"/>
        <w:tblLook w:val="0000" w:firstRow="0" w:lastRow="0" w:firstColumn="0" w:lastColumn="0" w:noHBand="0" w:noVBand="0"/>
      </w:tblPr>
      <w:tblGrid>
        <w:gridCol w:w="876"/>
        <w:gridCol w:w="1601"/>
        <w:gridCol w:w="1383"/>
        <w:gridCol w:w="2630"/>
        <w:gridCol w:w="1964"/>
        <w:gridCol w:w="1344"/>
      </w:tblGrid>
      <w:tr w:rsidR="00B10FB7" w14:paraId="5A6E5638" w14:textId="77777777" w:rsidTr="00EB1194">
        <w:tc>
          <w:tcPr>
            <w:tcW w:w="447" w:type="pct"/>
          </w:tcPr>
          <w:p w14:paraId="477CBABC" w14:textId="77777777" w:rsidR="00B10FB7" w:rsidRPr="00173F36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</w:tcPr>
          <w:p w14:paraId="17148B7A" w14:textId="77777777" w:rsidR="00B10FB7" w:rsidRPr="008A048D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</w:tcPr>
          <w:p w14:paraId="0A377E3F" w14:textId="77777777" w:rsidR="00B10FB7" w:rsidRPr="008A048D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0DF2EFD6" w14:textId="77777777" w:rsidR="00B10FB7" w:rsidRPr="008A048D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</w:tcPr>
          <w:p w14:paraId="3BE79A04" w14:textId="77777777" w:rsidR="00B10FB7" w:rsidRPr="008A048D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3F0C6AEA" w14:textId="77777777" w:rsid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10FB7" w:rsidRPr="00B64E08" w14:paraId="7998136D" w14:textId="77777777" w:rsidTr="00EB1194">
        <w:tc>
          <w:tcPr>
            <w:tcW w:w="447" w:type="pct"/>
          </w:tcPr>
          <w:p w14:paraId="55EE798F" w14:textId="7AE3BABF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</w:tcPr>
          <w:p w14:paraId="38BA4D46" w14:textId="1EC2062A" w:rsidR="00B10FB7" w:rsidRPr="00B10FB7" w:rsidRDefault="00B10FB7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_id</w:t>
            </w:r>
            <w:proofErr w:type="spellEnd"/>
          </w:p>
        </w:tc>
        <w:tc>
          <w:tcPr>
            <w:tcW w:w="706" w:type="pct"/>
          </w:tcPr>
          <w:p w14:paraId="5E33469A" w14:textId="549DD7D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7028696B" w14:textId="466E106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59612827" w14:textId="0777E2D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7F4E4ACA" w14:textId="1D46E88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10FB7" w14:paraId="77B9C59C" w14:textId="77777777" w:rsidTr="00EB1194">
        <w:tc>
          <w:tcPr>
            <w:tcW w:w="447" w:type="pct"/>
          </w:tcPr>
          <w:p w14:paraId="5A2E3A1A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A77DAE0" w14:textId="6C379B7D" w:rsidR="00B10FB7" w:rsidRPr="00B10FB7" w:rsidRDefault="00B10FB7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_surname</w:t>
            </w:r>
            <w:proofErr w:type="spellEnd"/>
          </w:p>
        </w:tc>
        <w:tc>
          <w:tcPr>
            <w:tcW w:w="706" w:type="pct"/>
          </w:tcPr>
          <w:p w14:paraId="23149EA4" w14:textId="23F64F1D" w:rsidR="00B10FB7" w:rsidRPr="00C36620" w:rsidRDefault="00B10FB7" w:rsidP="00EB1194">
            <w:pPr>
              <w:pStyle w:val="TableText"/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6916B631" w14:textId="689CB5F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275873FB" w14:textId="48134992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07663988" w14:textId="595C13FD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3668FCFA" w14:textId="77777777" w:rsidTr="00EB1194">
        <w:tc>
          <w:tcPr>
            <w:tcW w:w="447" w:type="pct"/>
          </w:tcPr>
          <w:p w14:paraId="2CDEDC25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7CB0559F" w14:textId="6E9B3170" w:rsidR="00B10FB7" w:rsidRPr="00B10FB7" w:rsidRDefault="00B10FB7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_name</w:t>
            </w:r>
            <w:proofErr w:type="spellEnd"/>
          </w:p>
        </w:tc>
        <w:tc>
          <w:tcPr>
            <w:tcW w:w="706" w:type="pct"/>
          </w:tcPr>
          <w:p w14:paraId="13D1C155" w14:textId="7D78E7F3" w:rsidR="00B10FB7" w:rsidRPr="00C36620" w:rsidRDefault="00B10FB7" w:rsidP="00EB1194">
            <w:pPr>
              <w:pStyle w:val="TableText"/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70F28410" w14:textId="53AA56A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22C13DC5" w14:textId="1091E25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A6B6E07" w14:textId="5850FD3A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1B3234F1" w14:textId="77777777" w:rsidTr="00EB1194">
        <w:tc>
          <w:tcPr>
            <w:tcW w:w="447" w:type="pct"/>
          </w:tcPr>
          <w:p w14:paraId="74BDD504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1A1DE42" w14:textId="27BF7C33" w:rsidR="00B10FB7" w:rsidRPr="00B10FB7" w:rsidRDefault="00B10FB7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_patronymic</w:t>
            </w:r>
            <w:proofErr w:type="spellEnd"/>
          </w:p>
        </w:tc>
        <w:tc>
          <w:tcPr>
            <w:tcW w:w="706" w:type="pct"/>
          </w:tcPr>
          <w:p w14:paraId="29D861B8" w14:textId="22C05214" w:rsidR="00B10FB7" w:rsidRPr="00C36620" w:rsidRDefault="00B10FB7" w:rsidP="00EB1194">
            <w:pPr>
              <w:pStyle w:val="TableText"/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6D299E37" w14:textId="48CBBBE5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70A7A408" w14:textId="47A5411B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A4CB114" w14:textId="0D25DD8F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B10FB7" w14:paraId="76EB622C" w14:textId="77777777" w:rsidTr="00EB1194">
        <w:tc>
          <w:tcPr>
            <w:tcW w:w="447" w:type="pct"/>
          </w:tcPr>
          <w:p w14:paraId="391D31D2" w14:textId="77777777" w:rsidR="00B10FB7" w:rsidRPr="00C36620" w:rsidRDefault="00B10FB7" w:rsidP="00EB1194">
            <w:pPr>
              <w:pStyle w:val="TableText"/>
            </w:pPr>
          </w:p>
        </w:tc>
        <w:tc>
          <w:tcPr>
            <w:tcW w:w="817" w:type="pct"/>
          </w:tcPr>
          <w:p w14:paraId="300D29D8" w14:textId="152F0A8C" w:rsidR="00B10FB7" w:rsidRPr="00B10FB7" w:rsidRDefault="00B10FB7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_phone</w:t>
            </w:r>
            <w:proofErr w:type="spellEnd"/>
          </w:p>
        </w:tc>
        <w:tc>
          <w:tcPr>
            <w:tcW w:w="706" w:type="pct"/>
          </w:tcPr>
          <w:p w14:paraId="040B142C" w14:textId="7EF457C5" w:rsid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342" w:type="pct"/>
          </w:tcPr>
          <w:p w14:paraId="38118126" w14:textId="4AF41336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</w:tcPr>
          <w:p w14:paraId="12946C3E" w14:textId="29BF7B4E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3094D67" w14:textId="2F1F025C" w:rsidR="00B10FB7" w:rsidRPr="00B10FB7" w:rsidRDefault="00B10FB7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</w:tr>
    </w:tbl>
    <w:p w14:paraId="40B7C61A" w14:textId="77777777" w:rsidR="00093328" w:rsidRDefault="00093328" w:rsidP="00093328">
      <w:pPr>
        <w:pStyle w:val="MainText"/>
      </w:pPr>
    </w:p>
    <w:p w14:paraId="65379B4D" w14:textId="77777777" w:rsidR="00093328" w:rsidRPr="00F455E2" w:rsidRDefault="00093328" w:rsidP="00093328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proofErr w:type="spellStart"/>
      <w:r>
        <w:rPr>
          <w:lang w:val="en-US"/>
        </w:rPr>
        <w:t>OrderStatuses</w:t>
      </w:r>
      <w:proofErr w:type="spellEnd"/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093328" w14:paraId="3B0F37BE" w14:textId="77777777" w:rsidTr="0066439F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14DBA3B" w14:textId="77777777" w:rsidR="00093328" w:rsidRPr="00173F36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EE3A6E" w14:textId="77777777" w:rsidR="00093328" w:rsidRPr="008A048D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744755C" w14:textId="77777777" w:rsidR="00093328" w:rsidRPr="008A048D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18573DBD" w14:textId="77777777" w:rsidR="00093328" w:rsidRPr="008A048D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5E8441D" w14:textId="77777777" w:rsidR="00093328" w:rsidRPr="008A048D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1A89FF2E" w14:textId="77777777" w:rsidR="00093328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093328" w:rsidRPr="00B64E08" w14:paraId="30A2C5E2" w14:textId="77777777" w:rsidTr="0066439F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1DA380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BA56E97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s_i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4907A36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5AD3DE9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22CFAB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329C48D4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93328" w14:paraId="1FE91E27" w14:textId="77777777" w:rsidTr="0066439F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8E32E9" w14:textId="77777777" w:rsidR="00093328" w:rsidRPr="00C36620" w:rsidRDefault="00093328" w:rsidP="0066439F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43FD3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s_nam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457233D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4DEFD4B1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BF7C1F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4109615E" w14:textId="77777777" w:rsidR="00093328" w:rsidRPr="00F73402" w:rsidRDefault="00093328" w:rsidP="0066439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6CB7E83C" w14:textId="77777777" w:rsidR="00B512CB" w:rsidRDefault="00B512CB" w:rsidP="00B512CB">
      <w:pPr>
        <w:pStyle w:val="MainText"/>
      </w:pPr>
    </w:p>
    <w:p w14:paraId="6591676D" w14:textId="60BB746C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>Структура таблицы</w:t>
      </w:r>
      <w:r w:rsidR="009A25BB">
        <w:rPr>
          <w:lang w:val="en-US"/>
        </w:rPr>
        <w:t xml:space="preserve"> </w:t>
      </w:r>
      <w:proofErr w:type="spellStart"/>
      <w:r w:rsidR="009A25BB">
        <w:rPr>
          <w:lang w:val="en-US"/>
        </w:rPr>
        <w:t>ShoppingCart</w:t>
      </w:r>
      <w:r w:rsidR="00080ED3">
        <w:rPr>
          <w:lang w:val="en-US"/>
        </w:rPr>
        <w:t>s</w:t>
      </w:r>
      <w:proofErr w:type="spellEnd"/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183F41A3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639AC1F" w14:textId="77777777" w:rsidR="00B512CB" w:rsidRPr="00173F36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8CEDD7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28D1D02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5A9EAFA4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4C4FF39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647FDC9C" w14:textId="77777777" w:rsidR="00B512CB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34AB4951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C5D272" w14:textId="581CB4E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9273D26" w14:textId="5AAF889F" w:rsidR="00B512CB" w:rsidRPr="00EA3046" w:rsidRDefault="00EA3046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c_order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161BD90" w14:textId="2FFA37D8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0DB2003A" w14:textId="463D576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0BF6C6B" w14:textId="364EA55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4AAEF2F4" w14:textId="02296ED9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5AD74E33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A288317" w14:textId="776ACD1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39DAF3" w14:textId="04BE6C6C" w:rsidR="00B512CB" w:rsidRPr="00EA3046" w:rsidRDefault="00EA3046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c_product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9919510" w14:textId="28BECB56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0110592A" w14:textId="3A4E9C8D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B394545" w14:textId="74D8A569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F235DEF" w14:textId="0A8E1A75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3EB062C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DFD319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5B20E04" w14:textId="184412B4" w:rsidR="00B512CB" w:rsidRPr="00EA3046" w:rsidRDefault="00EA3046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c_count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AD0A889" w14:textId="6333D081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1DE7DFD" w14:textId="55D2C05A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F94342C" w14:textId="112A0E38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43A2269E" w14:textId="157045CD" w:rsidR="00B512CB" w:rsidRPr="00EA3046" w:rsidRDefault="00EA304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3DB7AF43" w14:textId="77777777" w:rsidR="00247453" w:rsidRDefault="00247453" w:rsidP="00247453">
      <w:pPr>
        <w:pStyle w:val="MainText"/>
      </w:pPr>
    </w:p>
    <w:p w14:paraId="4ACB61F9" w14:textId="77777777" w:rsidR="00247453" w:rsidRPr="00F455E2" w:rsidRDefault="00247453" w:rsidP="00247453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>
        <w:rPr>
          <w:lang w:val="en-US"/>
        </w:rPr>
        <w:t>Staff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792"/>
        <w:gridCol w:w="2015"/>
        <w:gridCol w:w="1300"/>
        <w:gridCol w:w="2546"/>
        <w:gridCol w:w="1878"/>
        <w:gridCol w:w="1261"/>
      </w:tblGrid>
      <w:tr w:rsidR="00247453" w14:paraId="2AE27F76" w14:textId="77777777" w:rsidTr="00EF6904">
        <w:trPr>
          <w:tblHeader/>
        </w:trPr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77A75FB" w14:textId="77777777" w:rsidR="00247453" w:rsidRPr="00173F36" w:rsidRDefault="0024745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00D06EF" w14:textId="77777777" w:rsidR="00247453" w:rsidRPr="008A048D" w:rsidRDefault="0024745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ECFD643" w14:textId="77777777" w:rsidR="00247453" w:rsidRPr="008A048D" w:rsidRDefault="0024745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00" w:type="pct"/>
          </w:tcPr>
          <w:p w14:paraId="065BC792" w14:textId="77777777" w:rsidR="00247453" w:rsidRPr="008A048D" w:rsidRDefault="0024745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03F001" w14:textId="77777777" w:rsidR="00247453" w:rsidRPr="008A048D" w:rsidRDefault="0024745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44" w:type="pct"/>
          </w:tcPr>
          <w:p w14:paraId="541B002C" w14:textId="77777777" w:rsidR="00247453" w:rsidRDefault="0024745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247453" w:rsidRPr="00B64E08" w14:paraId="514890B8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E40A5C9" w14:textId="4966B15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124FAA5" w14:textId="4057D384" w:rsidR="00247453" w:rsidRPr="00352B41" w:rsidRDefault="00352B41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_personnel_number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2B051A0" w14:textId="5688DEED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00" w:type="pct"/>
          </w:tcPr>
          <w:p w14:paraId="61383E1D" w14:textId="5BDD1638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B3DA51" w14:textId="4BAA404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44" w:type="pct"/>
          </w:tcPr>
          <w:p w14:paraId="1FCB31F7" w14:textId="5D71C1A2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47453" w14:paraId="74692EE9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7E4C154" w14:textId="755620FC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D98F3A" w14:textId="6A1AFC19" w:rsidR="00247453" w:rsidRPr="00352B41" w:rsidRDefault="00352B41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_user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E588A80" w14:textId="5B634377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00" w:type="pct"/>
          </w:tcPr>
          <w:p w14:paraId="15C60F98" w14:textId="328E8A9E" w:rsidR="00247453" w:rsidRPr="00352B41" w:rsidRDefault="00352B4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A50EB72" w14:textId="77777777" w:rsidR="00247453" w:rsidRPr="00C36620" w:rsidRDefault="00247453" w:rsidP="00EB1194">
            <w:pPr>
              <w:pStyle w:val="TableText"/>
            </w:pPr>
          </w:p>
        </w:tc>
        <w:tc>
          <w:tcPr>
            <w:tcW w:w="644" w:type="pct"/>
          </w:tcPr>
          <w:p w14:paraId="3D655B37" w14:textId="720F4D73" w:rsidR="00247453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EF6904" w14:paraId="060B8C7D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23989FF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46FBE18" w14:textId="30888033" w:rsidR="00EF6904" w:rsidRPr="00EF6904" w:rsidRDefault="00EF6904" w:rsidP="00EF690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_surname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DCA357" w14:textId="3A2A2341" w:rsidR="00EF6904" w:rsidRPr="00C36620" w:rsidRDefault="00EF6904" w:rsidP="00EF6904">
            <w:pPr>
              <w:pStyle w:val="TableText"/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00" w:type="pct"/>
          </w:tcPr>
          <w:p w14:paraId="147344DB" w14:textId="7D9738CB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254FF7" w14:textId="2D6ACF30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2379785F" w14:textId="759B3F9F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030BAF4B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193ED4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8BECF5" w14:textId="599D5F7B" w:rsidR="00EF6904" w:rsidRPr="00C36620" w:rsidRDefault="00EF6904" w:rsidP="00EF6904">
            <w:pPr>
              <w:pStyle w:val="TableText"/>
            </w:pPr>
            <w:proofErr w:type="spellStart"/>
            <w:r>
              <w:rPr>
                <w:lang w:val="en-US"/>
              </w:rPr>
              <w:t>s_name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E0E57B5" w14:textId="649F4FA6" w:rsidR="00EF6904" w:rsidRPr="00C36620" w:rsidRDefault="00EF6904" w:rsidP="00EF6904">
            <w:pPr>
              <w:pStyle w:val="TableText"/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00" w:type="pct"/>
          </w:tcPr>
          <w:p w14:paraId="77479963" w14:textId="4EBF8EA3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D4549E" w14:textId="25CFDC4E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3CBEE95F" w14:textId="3243750D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65A841A7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C241DC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2657AAC" w14:textId="08451552" w:rsidR="00EF6904" w:rsidRPr="00C36620" w:rsidRDefault="00EF6904" w:rsidP="00EF6904">
            <w:pPr>
              <w:pStyle w:val="TableText"/>
            </w:pPr>
            <w:proofErr w:type="spellStart"/>
            <w:r>
              <w:rPr>
                <w:lang w:val="en-US"/>
              </w:rPr>
              <w:t>s_patronymic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A200BF4" w14:textId="317E5AD9" w:rsidR="00EF6904" w:rsidRPr="00C36620" w:rsidRDefault="00EF6904" w:rsidP="00EF6904">
            <w:pPr>
              <w:pStyle w:val="TableText"/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00" w:type="pct"/>
          </w:tcPr>
          <w:p w14:paraId="5A773F98" w14:textId="576FFF70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BCF8DA6" w14:textId="7EA745E6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5479F491" w14:textId="72317D11" w:rsidR="00EF6904" w:rsidRPr="00C36620" w:rsidRDefault="00EF6904" w:rsidP="00EF6904">
            <w:pPr>
              <w:pStyle w:val="TableText"/>
            </w:pPr>
            <w:r>
              <w:rPr>
                <w:lang w:val="en-US"/>
              </w:rPr>
              <w:t>50</w:t>
            </w:r>
          </w:p>
        </w:tc>
      </w:tr>
      <w:tr w:rsidR="00EF6904" w14:paraId="673F1402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6BD22A1" w14:textId="77777777" w:rsidR="00EF6904" w:rsidRPr="00C36620" w:rsidRDefault="00EF6904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0E65022" w14:textId="69490E5C" w:rsidR="00EF6904" w:rsidRDefault="00142F3F" w:rsidP="00EF690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_post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E9CF36E" w14:textId="78B29094" w:rsidR="00EF6904" w:rsidRDefault="00142F3F" w:rsidP="00EF690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00" w:type="pct"/>
          </w:tcPr>
          <w:p w14:paraId="46339CF3" w14:textId="756183CF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18F5E3" w14:textId="390A9AC1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699DD69C" w14:textId="2E702B06" w:rsidR="00EF6904" w:rsidRDefault="00142F3F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695FF8" w14:paraId="24F32A39" w14:textId="77777777" w:rsidTr="00EF6904">
        <w:tc>
          <w:tcPr>
            <w:tcW w:w="40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0A4E02" w14:textId="77777777" w:rsidR="00695FF8" w:rsidRPr="00C36620" w:rsidRDefault="00695FF8" w:rsidP="00EF6904">
            <w:pPr>
              <w:pStyle w:val="TableText"/>
            </w:pPr>
          </w:p>
        </w:tc>
        <w:tc>
          <w:tcPr>
            <w:tcW w:w="102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E5F9CA3" w14:textId="4FF3D343" w:rsidR="00695FF8" w:rsidRDefault="00695FF8" w:rsidP="00EF690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_is_fired</w:t>
            </w:r>
            <w:proofErr w:type="spellEnd"/>
          </w:p>
        </w:tc>
        <w:tc>
          <w:tcPr>
            <w:tcW w:w="664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508E111" w14:textId="327FEF30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300" w:type="pct"/>
          </w:tcPr>
          <w:p w14:paraId="70AF50CB" w14:textId="7107C65F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959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0BB7343" w14:textId="525224B8" w:rsidR="00695FF8" w:rsidRDefault="00695FF8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44" w:type="pct"/>
          </w:tcPr>
          <w:p w14:paraId="02417A08" w14:textId="3BC0E49E" w:rsidR="00695FF8" w:rsidRDefault="008E7A01" w:rsidP="00EF690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68603F90" w14:textId="77777777" w:rsidR="00B512CB" w:rsidRDefault="00B512CB" w:rsidP="00B512CB">
      <w:pPr>
        <w:pStyle w:val="MainText"/>
      </w:pPr>
    </w:p>
    <w:p w14:paraId="1A9C75C5" w14:textId="4CAEFFD4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proofErr w:type="spellStart"/>
      <w:r w:rsidR="009A25BB">
        <w:rPr>
          <w:lang w:val="en-US"/>
        </w:rPr>
        <w:t>PaymentTypes</w:t>
      </w:r>
      <w:proofErr w:type="spellEnd"/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6"/>
        <w:gridCol w:w="1600"/>
        <w:gridCol w:w="1383"/>
        <w:gridCol w:w="2628"/>
        <w:gridCol w:w="1962"/>
        <w:gridCol w:w="1343"/>
      </w:tblGrid>
      <w:tr w:rsidR="00B512CB" w14:paraId="68126932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5EB46B" w14:textId="77777777" w:rsidR="00B512CB" w:rsidRPr="00173F36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3C735D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D22B8C8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3817D68E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58ECFD8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52C8452B" w14:textId="77777777" w:rsidR="00B512CB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07630204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55A968E" w14:textId="6A9D4D8F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F4E94F0" w14:textId="5F515D17" w:rsidR="00B512CB" w:rsidRPr="008E7A01" w:rsidRDefault="008E7A01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t_i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B47C61" w14:textId="34798EA4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B1449C3" w14:textId="3661EBBE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45EA458" w14:textId="659D9A68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0DD38A08" w14:textId="6A39856F" w:rsidR="00B512CB" w:rsidRPr="008E7A01" w:rsidRDefault="008E7A01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7B71B0F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C511443" w14:textId="77777777" w:rsidR="00B512CB" w:rsidRPr="00C36620" w:rsidRDefault="00B512CB" w:rsidP="00EB1194">
            <w:pPr>
              <w:pStyle w:val="TableText"/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D83531D" w14:textId="3A8EEAEE" w:rsidR="00B512CB" w:rsidRPr="00EB1194" w:rsidRDefault="00EB1194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t_nam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185447" w14:textId="2900BAC0" w:rsidR="00B512CB" w:rsidRPr="00F73402" w:rsidRDefault="00F73402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  <w:tc>
          <w:tcPr>
            <w:tcW w:w="1342" w:type="pct"/>
          </w:tcPr>
          <w:p w14:paraId="3A661257" w14:textId="1C0918DD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8DA78AE" w14:textId="240BAA35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7054ACAF" w14:textId="442EC8A3" w:rsidR="00B512CB" w:rsidRPr="00F73402" w:rsidRDefault="00F7340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75</w:t>
            </w:r>
          </w:p>
        </w:tc>
      </w:tr>
    </w:tbl>
    <w:p w14:paraId="721249A5" w14:textId="77777777" w:rsidR="00B512CB" w:rsidRDefault="00B512CB" w:rsidP="00B512CB">
      <w:pPr>
        <w:pStyle w:val="MainText"/>
      </w:pPr>
    </w:p>
    <w:p w14:paraId="65F827F8" w14:textId="33C5A397" w:rsidR="00B512CB" w:rsidRPr="00F455E2" w:rsidRDefault="00B512CB" w:rsidP="00B512CB">
      <w:pPr>
        <w:pStyle w:val="TableHeader"/>
        <w:numPr>
          <w:ilvl w:val="0"/>
          <w:numId w:val="10"/>
        </w:numPr>
      </w:pPr>
      <w:r>
        <w:t xml:space="preserve">Структура таблицы </w:t>
      </w:r>
      <w:r w:rsidR="003B1EDB">
        <w:rPr>
          <w:lang w:val="en-US"/>
        </w:rPr>
        <w:t>Orders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872"/>
        <w:gridCol w:w="1615"/>
        <w:gridCol w:w="1380"/>
        <w:gridCol w:w="2625"/>
        <w:gridCol w:w="1959"/>
        <w:gridCol w:w="1341"/>
      </w:tblGrid>
      <w:tr w:rsidR="00B512CB" w14:paraId="1E090CA0" w14:textId="77777777" w:rsidTr="00EB1194">
        <w:trPr>
          <w:tblHeader/>
        </w:trPr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C22513F" w14:textId="77777777" w:rsidR="00B512CB" w:rsidRPr="00173F36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B93DD44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29C4B74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1342" w:type="pct"/>
          </w:tcPr>
          <w:p w14:paraId="41075B23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24017D2" w14:textId="77777777" w:rsidR="00B512CB" w:rsidRPr="008A048D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nique</w:t>
            </w:r>
          </w:p>
        </w:tc>
        <w:tc>
          <w:tcPr>
            <w:tcW w:w="686" w:type="pct"/>
          </w:tcPr>
          <w:p w14:paraId="7FDEB66A" w14:textId="77777777" w:rsidR="00B512CB" w:rsidRDefault="00B512CB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B512CB" w:rsidRPr="00B64E08" w14:paraId="2DCE2D5D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C362360" w14:textId="64DF843F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3F7FE22" w14:textId="773546E0" w:rsidR="00B512CB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id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BDD132C" w14:textId="68656921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6B35815B" w14:textId="0CF47BFE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EB0825B" w14:textId="72E2A40E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686" w:type="pct"/>
          </w:tcPr>
          <w:p w14:paraId="5485D877" w14:textId="60FDD865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460CAD6C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9AF2459" w14:textId="7A4EFC44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F1242D3" w14:textId="1F2C77E3" w:rsidR="00B512CB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customer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A9A5FFB" w14:textId="5B85F903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3F611D64" w14:textId="294B6DF5" w:rsidR="00B512CB" w:rsidRPr="00A95EE6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BB14CD0" w14:textId="2AE188D7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2BDC85FB" w14:textId="05637DF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95EE6" w14:paraId="5226201F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485CC6C" w14:textId="77777777" w:rsid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BFFF978" w14:textId="77777777" w:rsidR="00A95EE6" w:rsidRPr="008746E3" w:rsidRDefault="00A95EE6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employe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61226D7" w14:textId="5973F79D" w:rsidR="00A95EE6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4168F36D" w14:textId="76F96E47" w:rsidR="00A95EE6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24F76F5" w14:textId="6C198A75" w:rsidR="00A95EE6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D939774" w14:textId="54E486C8" w:rsidR="00A95EE6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7A3B52EE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65EDC2" w14:textId="3FD76183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45F3067" w14:textId="119CCAB0" w:rsidR="00B512CB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status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2D09BE3" w14:textId="1CEA9EC9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57F91D58" w14:textId="5A089D71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AE7968F" w14:textId="312B7AF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71879A67" w14:textId="5E1391E1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512CB" w14:paraId="34304879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0E97BDB" w14:textId="521F1AC8" w:rsidR="00B512CB" w:rsidRPr="008746E3" w:rsidRDefault="008746E3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8416317" w14:textId="255C9E69" w:rsidR="00B512CB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payment_typ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6F833DB9" w14:textId="4DF6E23D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342" w:type="pct"/>
          </w:tcPr>
          <w:p w14:paraId="18E3D048" w14:textId="178CD770" w:rsidR="00B512CB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6BA072F" w14:textId="301F05BA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59B29CA5" w14:textId="2FD03BCE" w:rsidR="00B512CB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64542A6B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785C47B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1CF6F90" w14:textId="700472E1" w:rsidR="008746E3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total_cost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DF7A8BA" w14:textId="4D2358E4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money</w:t>
            </w:r>
          </w:p>
        </w:tc>
        <w:tc>
          <w:tcPr>
            <w:tcW w:w="1342" w:type="pct"/>
          </w:tcPr>
          <w:p w14:paraId="7110B100" w14:textId="11319FEF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8633E25" w14:textId="32E5ACB2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0253CFB6" w14:textId="62932A39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5FE66364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43C812C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0343127" w14:textId="1CD31C17" w:rsidR="008746E3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order_dat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D4E798A" w14:textId="366D5643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342" w:type="pct"/>
          </w:tcPr>
          <w:p w14:paraId="36996AD7" w14:textId="37D148CD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6A48D6D" w14:textId="79C5D0DF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1D267D6" w14:textId="42C7A51F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746E3" w14:paraId="6804E16A" w14:textId="77777777" w:rsidTr="00EB1194">
        <w:tc>
          <w:tcPr>
            <w:tcW w:w="44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CE9C7D4" w14:textId="77777777" w:rsidR="008746E3" w:rsidRDefault="008746E3" w:rsidP="00EB1194">
            <w:pPr>
              <w:pStyle w:val="TableText"/>
              <w:rPr>
                <w:lang w:val="en-US"/>
              </w:rPr>
            </w:pPr>
          </w:p>
        </w:tc>
        <w:tc>
          <w:tcPr>
            <w:tcW w:w="817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FA3BEC5" w14:textId="378F07B4" w:rsidR="008746E3" w:rsidRPr="008746E3" w:rsidRDefault="008746E3" w:rsidP="00EB119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_payment_date</w:t>
            </w:r>
            <w:proofErr w:type="spellEnd"/>
          </w:p>
        </w:tc>
        <w:tc>
          <w:tcPr>
            <w:tcW w:w="706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7DA7297" w14:textId="17F39105" w:rsidR="008746E3" w:rsidRPr="00A95EE6" w:rsidRDefault="00A95EE6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342" w:type="pct"/>
          </w:tcPr>
          <w:p w14:paraId="726B01B0" w14:textId="4DC61F47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002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E2CC04A" w14:textId="34EAE87C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686" w:type="pct"/>
          </w:tcPr>
          <w:p w14:paraId="65D99A64" w14:textId="00167CFE" w:rsidR="008746E3" w:rsidRPr="00EB07B2" w:rsidRDefault="00EB07B2" w:rsidP="00EB119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3B591E54" w14:textId="77777777" w:rsidR="00B512CB" w:rsidRDefault="00B512CB" w:rsidP="00B512CB">
      <w:pPr>
        <w:pStyle w:val="MainText"/>
      </w:pPr>
    </w:p>
    <w:p w14:paraId="0332D6ED" w14:textId="21172698" w:rsidR="00B512CB" w:rsidRDefault="00D65097" w:rsidP="00A52B63">
      <w:pPr>
        <w:pStyle w:val="MainText"/>
      </w:pPr>
      <w:r>
        <w:t>Для отображения информационной модели рассматриваемого процесса используются следующие сущности:</w:t>
      </w:r>
    </w:p>
    <w:p w14:paraId="1030671E" w14:textId="5B12E020" w:rsidR="00D6509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Customer</w:t>
      </w:r>
      <w:r>
        <w:t>»</w:t>
      </w:r>
      <w:r w:rsidR="00C6694D" w:rsidRPr="00C6694D">
        <w:t xml:space="preserve"> – </w:t>
      </w:r>
      <w:r w:rsidR="00C6694D">
        <w:t xml:space="preserve">хранение информации о покупателе: </w:t>
      </w:r>
      <w:r w:rsidR="00C6694D">
        <w:rPr>
          <w:lang w:val="en-US"/>
        </w:rPr>
        <w:t>id</w:t>
      </w:r>
      <w:r w:rsidR="00C6694D" w:rsidRPr="00C6694D">
        <w:t xml:space="preserve"> </w:t>
      </w:r>
      <w:r w:rsidR="00C6694D">
        <w:t>покупателя, фамилия, имя, отчество, контактный телефон;</w:t>
      </w:r>
    </w:p>
    <w:p w14:paraId="5C9728CB" w14:textId="716465DD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Employee</w:t>
      </w:r>
      <w:r>
        <w:t>»</w:t>
      </w:r>
      <w:r w:rsidR="00C6694D">
        <w:t xml:space="preserve"> –хранение информации о сотруднике магазина: табельный номер, </w:t>
      </w:r>
      <w:r w:rsidR="00C6694D">
        <w:rPr>
          <w:lang w:val="en-US"/>
        </w:rPr>
        <w:t>id</w:t>
      </w:r>
      <w:r w:rsidR="00C6694D">
        <w:t xml:space="preserve"> пользователя в системе, фамилия, имя, отчество, должность, флаг, уволен ли сотрудник;</w:t>
      </w:r>
    </w:p>
    <w:p w14:paraId="5E850708" w14:textId="77777777" w:rsidR="00996015" w:rsidRDefault="00C2067B" w:rsidP="00D65097">
      <w:pPr>
        <w:pStyle w:val="MainText"/>
        <w:numPr>
          <w:ilvl w:val="0"/>
          <w:numId w:val="34"/>
        </w:numPr>
      </w:pPr>
      <w:r>
        <w:lastRenderedPageBreak/>
        <w:t>«</w:t>
      </w:r>
      <w:r w:rsidR="00630887">
        <w:rPr>
          <w:lang w:val="en-US"/>
        </w:rPr>
        <w:t>Order</w:t>
      </w:r>
      <w:r>
        <w:t>»</w:t>
      </w:r>
      <w:r w:rsidR="00C6694D">
        <w:t xml:space="preserve"> – хранение информации о заказе: </w:t>
      </w:r>
      <w:r w:rsidR="00C6694D">
        <w:rPr>
          <w:lang w:val="en-US"/>
        </w:rPr>
        <w:t>id</w:t>
      </w:r>
      <w:r w:rsidR="00C6694D">
        <w:t xml:space="preserve"> заказа, </w:t>
      </w:r>
      <w:r w:rsidR="00C6694D">
        <w:rPr>
          <w:lang w:val="en-US"/>
        </w:rPr>
        <w:t>id</w:t>
      </w:r>
      <w:r w:rsidR="00C6694D">
        <w:t xml:space="preserve"> покупателя, </w:t>
      </w:r>
      <w:r w:rsidR="00C6694D">
        <w:rPr>
          <w:lang w:val="en-US"/>
        </w:rPr>
        <w:t>id</w:t>
      </w:r>
      <w:r w:rsidR="00C6694D">
        <w:t xml:space="preserve"> сотрудника, принявшего заказ, </w:t>
      </w:r>
      <w:r w:rsidR="00C6694D">
        <w:rPr>
          <w:lang w:val="en-US"/>
        </w:rPr>
        <w:t>id</w:t>
      </w:r>
      <w:r w:rsidR="00C6694D">
        <w:t xml:space="preserve"> статуса заказа, </w:t>
      </w:r>
      <w:r w:rsidR="00C6694D">
        <w:rPr>
          <w:lang w:val="en-US"/>
        </w:rPr>
        <w:t>id</w:t>
      </w:r>
      <w:r w:rsidR="00C6694D">
        <w:t xml:space="preserve"> типа оплаты, общая стоимость заказа</w:t>
      </w:r>
      <w:r w:rsidR="004D5BE9">
        <w:t xml:space="preserve">, </w:t>
      </w:r>
    </w:p>
    <w:p w14:paraId="726D9294" w14:textId="45F18B97" w:rsidR="00630887" w:rsidRPr="00630887" w:rsidRDefault="004D5BE9" w:rsidP="00996015">
      <w:pPr>
        <w:pStyle w:val="MainText"/>
        <w:ind w:firstLine="0"/>
      </w:pPr>
      <w:r>
        <w:t>дата заказа, дата оплаты</w:t>
      </w:r>
      <w:r w:rsidR="002666A9">
        <w:t xml:space="preserve"> заказа.</w:t>
      </w:r>
    </w:p>
    <w:p w14:paraId="6A04E184" w14:textId="3F8E4C22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proofErr w:type="spellStart"/>
      <w:r w:rsidR="00630887">
        <w:rPr>
          <w:lang w:val="en-US"/>
        </w:rPr>
        <w:t>OrderStatus</w:t>
      </w:r>
      <w:proofErr w:type="spellEnd"/>
      <w:r>
        <w:t>»</w:t>
      </w:r>
      <w:r w:rsidR="000F165F">
        <w:t xml:space="preserve"> – хранение информации о статусах заказов: </w:t>
      </w:r>
      <w:r w:rsidR="000F165F">
        <w:rPr>
          <w:lang w:val="en-US"/>
        </w:rPr>
        <w:t>id</w:t>
      </w:r>
      <w:r w:rsidR="000F165F">
        <w:t xml:space="preserve"> статуса, наименование статуса заказа;</w:t>
      </w:r>
    </w:p>
    <w:p w14:paraId="48616C74" w14:textId="61E87504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proofErr w:type="spellStart"/>
      <w:r w:rsidR="00630887">
        <w:rPr>
          <w:lang w:val="en-US"/>
        </w:rPr>
        <w:t>PaymentType</w:t>
      </w:r>
      <w:proofErr w:type="spellEnd"/>
      <w:r>
        <w:t>»</w:t>
      </w:r>
      <w:r w:rsidR="000F165F">
        <w:t xml:space="preserve"> – хранение информации о типе оплаты: </w:t>
      </w:r>
      <w:r w:rsidR="000F165F">
        <w:rPr>
          <w:lang w:val="en-US"/>
        </w:rPr>
        <w:t>id</w:t>
      </w:r>
      <w:r w:rsidR="000F165F">
        <w:t xml:space="preserve"> типа оплаты, наименование типа оплаты;</w:t>
      </w:r>
    </w:p>
    <w:p w14:paraId="71234945" w14:textId="2E49506A" w:rsidR="00630887" w:rsidRPr="00630887" w:rsidRDefault="00C2067B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Product</w:t>
      </w:r>
      <w:r>
        <w:t>»</w:t>
      </w:r>
      <w:r w:rsidR="001A1F27">
        <w:t xml:space="preserve"> – хранение информации о товаре: артикул, </w:t>
      </w:r>
      <w:r w:rsidR="001A1F27">
        <w:rPr>
          <w:lang w:val="en-US"/>
        </w:rPr>
        <w:t>id</w:t>
      </w:r>
      <w:r w:rsidR="001A1F27">
        <w:t xml:space="preserve"> типа товара, наименование, производитель, цена, описание, количество на складе, флаг, удалён ли товар</w:t>
      </w:r>
      <w:r w:rsidR="005611FB">
        <w:t>;</w:t>
      </w:r>
    </w:p>
    <w:p w14:paraId="2EBBFB26" w14:textId="76E4AB91" w:rsidR="00630887" w:rsidRPr="00630887" w:rsidRDefault="00447B0E" w:rsidP="00D65097">
      <w:pPr>
        <w:pStyle w:val="MainText"/>
        <w:numPr>
          <w:ilvl w:val="0"/>
          <w:numId w:val="34"/>
        </w:numPr>
      </w:pPr>
      <w:r>
        <w:t>«</w:t>
      </w:r>
      <w:proofErr w:type="spellStart"/>
      <w:r w:rsidR="00630887">
        <w:rPr>
          <w:lang w:val="en-US"/>
        </w:rPr>
        <w:t>ProductType</w:t>
      </w:r>
      <w:proofErr w:type="spellEnd"/>
      <w:r>
        <w:t xml:space="preserve">» – хранение информации о типе товара: </w:t>
      </w:r>
      <w:r>
        <w:rPr>
          <w:lang w:val="en-US"/>
        </w:rPr>
        <w:t>id</w:t>
      </w:r>
      <w:r>
        <w:t xml:space="preserve"> типа товара, наименование типа товара;</w:t>
      </w:r>
    </w:p>
    <w:p w14:paraId="4636CA5E" w14:textId="6581FA6F" w:rsidR="00630887" w:rsidRDefault="00447B0E" w:rsidP="00D65097">
      <w:pPr>
        <w:pStyle w:val="MainText"/>
        <w:numPr>
          <w:ilvl w:val="0"/>
          <w:numId w:val="34"/>
        </w:numPr>
      </w:pPr>
      <w:r>
        <w:t>«</w:t>
      </w:r>
      <w:r w:rsidR="00630887">
        <w:rPr>
          <w:lang w:val="en-US"/>
        </w:rPr>
        <w:t>User</w:t>
      </w:r>
      <w:r>
        <w:t xml:space="preserve">» – хранение информации о пользователе системы: </w:t>
      </w:r>
      <w:r>
        <w:rPr>
          <w:lang w:val="en-US"/>
        </w:rPr>
        <w:t>id</w:t>
      </w:r>
      <w:r>
        <w:t xml:space="preserve"> пользователя, логин, пароль.</w:t>
      </w:r>
    </w:p>
    <w:p w14:paraId="73124278" w14:textId="77777777" w:rsidR="00FC60F9" w:rsidRDefault="00FC60F9" w:rsidP="00A52B63">
      <w:pPr>
        <w:pStyle w:val="MainText"/>
      </w:pPr>
    </w:p>
    <w:p w14:paraId="73EF3CFD" w14:textId="77777777" w:rsidR="00A52B63" w:rsidRDefault="00A52B63" w:rsidP="00A52B63">
      <w:pPr>
        <w:pStyle w:val="SectionHeader"/>
        <w:numPr>
          <w:ilvl w:val="0"/>
          <w:numId w:val="0"/>
        </w:numPr>
        <w:ind w:firstLine="709"/>
        <w:sectPr w:rsidR="00A52B63" w:rsidSect="004D5BE9">
          <w:pgSz w:w="11906" w:h="16838"/>
          <w:pgMar w:top="851" w:right="624" w:bottom="1644" w:left="1474" w:header="0" w:footer="0" w:gutter="0"/>
          <w:cols w:space="708"/>
          <w:docGrid w:linePitch="360"/>
        </w:sectPr>
      </w:pPr>
    </w:p>
    <w:p w14:paraId="35D7B1C9" w14:textId="3FBAE6D0" w:rsidR="00A52B63" w:rsidRDefault="00A52B63" w:rsidP="00A52B63">
      <w:pPr>
        <w:pStyle w:val="SectionHeader"/>
      </w:pPr>
      <w:bookmarkStart w:id="10" w:name="_Toc122090299"/>
      <w:r>
        <w:lastRenderedPageBreak/>
        <w:t>Проектирование архитектуры проекта</w:t>
      </w:r>
      <w:bookmarkEnd w:id="10"/>
    </w:p>
    <w:p w14:paraId="00358EFC" w14:textId="77777777" w:rsidR="00BA4A15" w:rsidRDefault="00BA4A15" w:rsidP="00BA4A15">
      <w:pPr>
        <w:pStyle w:val="MainText"/>
      </w:pPr>
    </w:p>
    <w:p w14:paraId="22D38E63" w14:textId="22419F7E" w:rsidR="00A52B63" w:rsidRDefault="00BE6315" w:rsidP="00BE6315">
      <w:pPr>
        <w:pStyle w:val="SubsectionHeader"/>
      </w:pPr>
      <w:bookmarkStart w:id="11" w:name="_Toc122090300"/>
      <w:r>
        <w:t>Разработка диаграммы взаимодействия</w:t>
      </w:r>
      <w:bookmarkEnd w:id="11"/>
    </w:p>
    <w:p w14:paraId="08503697" w14:textId="4FA97E32" w:rsidR="00A52B63" w:rsidRDefault="00A52B63" w:rsidP="00A52B63">
      <w:pPr>
        <w:pStyle w:val="MainText"/>
      </w:pPr>
    </w:p>
    <w:p w14:paraId="1D8FA2A0" w14:textId="4E397EB5" w:rsidR="0060695C" w:rsidRDefault="0060695C" w:rsidP="0060695C">
      <w:pPr>
        <w:pStyle w:val="MainText"/>
      </w:pPr>
      <w:r w:rsidRPr="0060695C">
        <w:t xml:space="preserve">Для описания процессов, происходящих в клиентской части </w:t>
      </w:r>
      <w:r w:rsidRPr="0060695C">
        <w:rPr>
          <w:lang w:val="en-US"/>
        </w:rPr>
        <w:t>web</w:t>
      </w:r>
      <w:r w:rsidRPr="0060695C">
        <w:t>-приложения, была разработана диаграмма взаимодействия. Она описывает все на данный момент реализованные варианты использования приложения, которые доступны пользователю. Диаграмма взаимодействия представлена в графической части.</w:t>
      </w:r>
    </w:p>
    <w:p w14:paraId="1EA87896" w14:textId="77777777" w:rsidR="00802414" w:rsidRDefault="00802414" w:rsidP="0060695C">
      <w:pPr>
        <w:pStyle w:val="MainText"/>
      </w:pPr>
      <w:r>
        <w:t xml:space="preserve">Архитектура АСОИ представлена паттерном </w:t>
      </w:r>
      <w:r>
        <w:rPr>
          <w:lang w:val="en-US"/>
        </w:rPr>
        <w:t>Model</w:t>
      </w:r>
      <w:r w:rsidRPr="00802414">
        <w:t>-</w:t>
      </w:r>
      <w:r>
        <w:rPr>
          <w:lang w:val="en-US"/>
        </w:rPr>
        <w:t>View</w:t>
      </w:r>
      <w:r w:rsidRPr="00802414">
        <w:t>-</w:t>
      </w:r>
      <w:r>
        <w:rPr>
          <w:lang w:val="en-US"/>
        </w:rPr>
        <w:t>Controller</w:t>
      </w:r>
      <w:r w:rsidRPr="00802414">
        <w:t xml:space="preserve">, </w:t>
      </w:r>
      <w:r>
        <w:t>где:</w:t>
      </w:r>
    </w:p>
    <w:p w14:paraId="3A8F2CCD" w14:textId="4749A4A2" w:rsidR="00802414" w:rsidRDefault="00802414" w:rsidP="00802414">
      <w:pPr>
        <w:pStyle w:val="MainText"/>
        <w:numPr>
          <w:ilvl w:val="0"/>
          <w:numId w:val="35"/>
        </w:numPr>
      </w:pPr>
      <w:r>
        <w:t>модель (</w:t>
      </w:r>
      <w:proofErr w:type="spellStart"/>
      <w:r>
        <w:t>Model</w:t>
      </w:r>
      <w:proofErr w:type="spellEnd"/>
      <w:r>
        <w:t>) предоставляет данные и реагирует на команды контроллера, изменяя своё состояние</w:t>
      </w:r>
      <w:r w:rsidR="0063220E">
        <w:t>;</w:t>
      </w:r>
    </w:p>
    <w:p w14:paraId="21B68EC3" w14:textId="2F7A42C1" w:rsidR="00802414" w:rsidRDefault="00802414" w:rsidP="00802414">
      <w:pPr>
        <w:pStyle w:val="MainText"/>
        <w:numPr>
          <w:ilvl w:val="0"/>
          <w:numId w:val="35"/>
        </w:numPr>
      </w:pPr>
      <w:r>
        <w:t>представление (</w:t>
      </w:r>
      <w:proofErr w:type="spellStart"/>
      <w:r>
        <w:t>View</w:t>
      </w:r>
      <w:proofErr w:type="spellEnd"/>
      <w:r>
        <w:t>) отвечает за отображение данных модели пользователю, реагируя на изменения модели</w:t>
      </w:r>
      <w:r w:rsidR="0063220E">
        <w:t>;</w:t>
      </w:r>
    </w:p>
    <w:p w14:paraId="2AF2C7DA" w14:textId="172C0E77" w:rsidR="00802414" w:rsidRDefault="00802414" w:rsidP="00802414">
      <w:pPr>
        <w:pStyle w:val="MainText"/>
        <w:numPr>
          <w:ilvl w:val="0"/>
          <w:numId w:val="35"/>
        </w:numPr>
      </w:pPr>
      <w:r>
        <w:t>контроллер (</w:t>
      </w:r>
      <w:proofErr w:type="spellStart"/>
      <w:r>
        <w:t>Controller</w:t>
      </w:r>
      <w:proofErr w:type="spellEnd"/>
      <w:r>
        <w:t>) интерпретирует действия пользователя, оповещая модель о необходимости изменений.</w:t>
      </w:r>
    </w:p>
    <w:p w14:paraId="1D17F327" w14:textId="28AE3CF6" w:rsidR="00802414" w:rsidRPr="0060695C" w:rsidRDefault="00802414" w:rsidP="0060695C">
      <w:pPr>
        <w:pStyle w:val="MainText"/>
      </w:pPr>
      <w:r>
        <w:t xml:space="preserve">Для связи приложения с базой данных используется библиотека </w:t>
      </w:r>
      <w:r>
        <w:rPr>
          <w:lang w:val="en-US"/>
        </w:rPr>
        <w:t>Entity</w:t>
      </w:r>
      <w:r w:rsidRPr="00802414">
        <w:t xml:space="preserve"> </w:t>
      </w:r>
      <w:r>
        <w:rPr>
          <w:lang w:val="en-US"/>
        </w:rPr>
        <w:t>Framework</w:t>
      </w:r>
      <w:r w:rsidRPr="00802414">
        <w:t xml:space="preserve"> </w:t>
      </w:r>
      <w:r>
        <w:rPr>
          <w:lang w:val="en-US"/>
        </w:rPr>
        <w:t>Core</w:t>
      </w:r>
      <w:r w:rsidRPr="00802414">
        <w:t>.</w:t>
      </w:r>
    </w:p>
    <w:p w14:paraId="2A5E9BFC" w14:textId="77777777" w:rsidR="0060695C" w:rsidRPr="0060695C" w:rsidRDefault="0060695C" w:rsidP="0060695C">
      <w:pPr>
        <w:pStyle w:val="MainText"/>
      </w:pPr>
      <w:r w:rsidRPr="0060695C">
        <w:t>В таблице 3.1 перечислены классы, реализованные в ходе разработки приложения.</w:t>
      </w:r>
    </w:p>
    <w:p w14:paraId="2661DAC8" w14:textId="320B3108" w:rsidR="00003490" w:rsidRDefault="00003490" w:rsidP="00A52B63">
      <w:pPr>
        <w:pStyle w:val="MainText"/>
      </w:pPr>
    </w:p>
    <w:p w14:paraId="7264D8C5" w14:textId="5FF12AC7" w:rsidR="000B469E" w:rsidRDefault="003775E9" w:rsidP="00C318CC">
      <w:pPr>
        <w:pStyle w:val="TableHeader"/>
        <w:numPr>
          <w:ilvl w:val="0"/>
          <w:numId w:val="36"/>
        </w:numPr>
      </w:pPr>
      <w:r>
        <w:t>Классы АСО</w:t>
      </w:r>
      <w:r w:rsidR="001B26B3">
        <w:t>И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C318CC" w14:paraId="0EEAB154" w14:textId="77777777" w:rsidTr="00C318CC">
        <w:tc>
          <w:tcPr>
            <w:tcW w:w="4899" w:type="dxa"/>
          </w:tcPr>
          <w:p w14:paraId="28A2B74A" w14:textId="57DA63E0" w:rsidR="00C318CC" w:rsidRPr="004346B4" w:rsidRDefault="004346B4" w:rsidP="00C318CC">
            <w:pPr>
              <w:pStyle w:val="TableText"/>
            </w:pPr>
            <w:r>
              <w:t>Имя класса</w:t>
            </w:r>
          </w:p>
        </w:tc>
        <w:tc>
          <w:tcPr>
            <w:tcW w:w="4899" w:type="dxa"/>
          </w:tcPr>
          <w:p w14:paraId="055E54DF" w14:textId="0B64FCD6" w:rsidR="00C318CC" w:rsidRDefault="004346B4" w:rsidP="00C318CC">
            <w:pPr>
              <w:pStyle w:val="TableText"/>
            </w:pPr>
            <w:r>
              <w:t>Стереотип класса</w:t>
            </w:r>
          </w:p>
        </w:tc>
      </w:tr>
      <w:tr w:rsidR="00C318CC" w14:paraId="45C11830" w14:textId="77777777" w:rsidTr="00C318CC">
        <w:tc>
          <w:tcPr>
            <w:tcW w:w="4899" w:type="dxa"/>
          </w:tcPr>
          <w:p w14:paraId="5CA18D79" w14:textId="12E7BC29" w:rsidR="00C318CC" w:rsidRPr="00190831" w:rsidRDefault="00190831" w:rsidP="00C318CC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ustomer</w:t>
            </w:r>
          </w:p>
        </w:tc>
        <w:tc>
          <w:tcPr>
            <w:tcW w:w="4899" w:type="dxa"/>
          </w:tcPr>
          <w:p w14:paraId="3CBD505F" w14:textId="4397ED8C" w:rsidR="00C318CC" w:rsidRPr="00190831" w:rsidRDefault="00190831" w:rsidP="00C318CC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11EE7C26" w14:textId="77777777" w:rsidTr="00C318CC">
        <w:tc>
          <w:tcPr>
            <w:tcW w:w="4899" w:type="dxa"/>
          </w:tcPr>
          <w:p w14:paraId="071D9A98" w14:textId="20CD2253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Employee</w:t>
            </w:r>
          </w:p>
        </w:tc>
        <w:tc>
          <w:tcPr>
            <w:tcW w:w="4899" w:type="dxa"/>
          </w:tcPr>
          <w:p w14:paraId="15C06BA6" w14:textId="08855C39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5D5EFD98" w14:textId="77777777" w:rsidTr="00C318CC">
        <w:tc>
          <w:tcPr>
            <w:tcW w:w="4899" w:type="dxa"/>
          </w:tcPr>
          <w:p w14:paraId="1A33067E" w14:textId="16294938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899" w:type="dxa"/>
          </w:tcPr>
          <w:p w14:paraId="328CC499" w14:textId="6494C83E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553AB9F5" w14:textId="77777777" w:rsidTr="00C318CC">
        <w:tc>
          <w:tcPr>
            <w:tcW w:w="4899" w:type="dxa"/>
          </w:tcPr>
          <w:p w14:paraId="7E6014DA" w14:textId="2CCE7417" w:rsidR="00524064" w:rsidRPr="00524064" w:rsidRDefault="00524064" w:rsidP="0052406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OrderStatus</w:t>
            </w:r>
            <w:proofErr w:type="spellEnd"/>
          </w:p>
        </w:tc>
        <w:tc>
          <w:tcPr>
            <w:tcW w:w="4899" w:type="dxa"/>
          </w:tcPr>
          <w:p w14:paraId="470CE85B" w14:textId="45ABC9CD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61FED02E" w14:textId="77777777" w:rsidTr="00C318CC">
        <w:tc>
          <w:tcPr>
            <w:tcW w:w="4899" w:type="dxa"/>
          </w:tcPr>
          <w:p w14:paraId="1E9B47AE" w14:textId="0365E7EE" w:rsidR="00524064" w:rsidRPr="00524064" w:rsidRDefault="00524064" w:rsidP="0052406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aymentType</w:t>
            </w:r>
            <w:proofErr w:type="spellEnd"/>
          </w:p>
        </w:tc>
        <w:tc>
          <w:tcPr>
            <w:tcW w:w="4899" w:type="dxa"/>
          </w:tcPr>
          <w:p w14:paraId="4619AC96" w14:textId="6DEA803C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3A017AF8" w14:textId="77777777" w:rsidTr="00C318CC">
        <w:tc>
          <w:tcPr>
            <w:tcW w:w="4899" w:type="dxa"/>
          </w:tcPr>
          <w:p w14:paraId="0F63655D" w14:textId="012A5F66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duct</w:t>
            </w:r>
          </w:p>
        </w:tc>
        <w:tc>
          <w:tcPr>
            <w:tcW w:w="4899" w:type="dxa"/>
          </w:tcPr>
          <w:p w14:paraId="7334572E" w14:textId="21852CF5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007A7A85" w14:textId="77777777" w:rsidTr="00C318CC">
        <w:tc>
          <w:tcPr>
            <w:tcW w:w="4899" w:type="dxa"/>
          </w:tcPr>
          <w:p w14:paraId="6D0CFCDB" w14:textId="1B9E889E" w:rsidR="00524064" w:rsidRPr="00524064" w:rsidRDefault="00524064" w:rsidP="0052406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ductType</w:t>
            </w:r>
            <w:proofErr w:type="spellEnd"/>
          </w:p>
        </w:tc>
        <w:tc>
          <w:tcPr>
            <w:tcW w:w="4899" w:type="dxa"/>
          </w:tcPr>
          <w:p w14:paraId="264D59CB" w14:textId="4D60BA3D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5379A13E" w14:textId="77777777" w:rsidTr="00C318CC">
        <w:tc>
          <w:tcPr>
            <w:tcW w:w="4899" w:type="dxa"/>
          </w:tcPr>
          <w:p w14:paraId="29BC9F25" w14:textId="5840959A" w:rsidR="00524064" w:rsidRPr="00524064" w:rsidRDefault="00524064" w:rsidP="00524064">
            <w:pPr>
              <w:pStyle w:val="TableText"/>
              <w:rPr>
                <w:lang w:val="en-US"/>
              </w:rPr>
            </w:pPr>
            <w:proofErr w:type="spellStart"/>
            <w:r>
              <w:rPr>
                <w:lang w:val="en-US"/>
              </w:rPr>
              <w:t>ShoppingCart</w:t>
            </w:r>
            <w:proofErr w:type="spellEnd"/>
          </w:p>
        </w:tc>
        <w:tc>
          <w:tcPr>
            <w:tcW w:w="4899" w:type="dxa"/>
          </w:tcPr>
          <w:p w14:paraId="443229C7" w14:textId="244495B8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  <w:tr w:rsidR="00524064" w14:paraId="3DCEDA42" w14:textId="77777777" w:rsidTr="00C318CC">
        <w:tc>
          <w:tcPr>
            <w:tcW w:w="4899" w:type="dxa"/>
          </w:tcPr>
          <w:p w14:paraId="087BE914" w14:textId="02DE3567" w:rsidR="00524064" w:rsidRPr="00524064" w:rsidRDefault="00524064" w:rsidP="00524064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User</w:t>
            </w:r>
          </w:p>
        </w:tc>
        <w:tc>
          <w:tcPr>
            <w:tcW w:w="4899" w:type="dxa"/>
          </w:tcPr>
          <w:p w14:paraId="14A94BD5" w14:textId="3DA47C2C" w:rsidR="00524064" w:rsidRDefault="00524064" w:rsidP="00524064">
            <w:pPr>
              <w:pStyle w:val="TableText"/>
            </w:pPr>
            <w:r>
              <w:t>«</w:t>
            </w:r>
            <w:r w:rsidR="00973711">
              <w:rPr>
                <w:lang w:val="en-US"/>
              </w:rPr>
              <w:t>entity</w:t>
            </w:r>
            <w:r>
              <w:t>»</w:t>
            </w:r>
          </w:p>
        </w:tc>
      </w:tr>
    </w:tbl>
    <w:p w14:paraId="1D10B92E" w14:textId="77777777" w:rsidR="00C318CC" w:rsidRDefault="00C318CC" w:rsidP="00A52B63">
      <w:pPr>
        <w:pStyle w:val="MainText"/>
      </w:pPr>
    </w:p>
    <w:p w14:paraId="1FAD1C72" w14:textId="7B44558B" w:rsidR="00271D51" w:rsidRDefault="00271D51" w:rsidP="00271D51">
      <w:pPr>
        <w:pStyle w:val="SubsectionHeader"/>
      </w:pPr>
      <w:bookmarkStart w:id="12" w:name="_Toc122090301"/>
      <w:r>
        <w:t>Структура классов АСОИ</w:t>
      </w:r>
      <w:bookmarkEnd w:id="12"/>
    </w:p>
    <w:p w14:paraId="4F290EE4" w14:textId="35E7DB1A" w:rsidR="00271D51" w:rsidRDefault="00271D51" w:rsidP="00271D51">
      <w:pPr>
        <w:pStyle w:val="MainText"/>
      </w:pPr>
    </w:p>
    <w:p w14:paraId="4E8AE396" w14:textId="77777777" w:rsidR="00AD23B9" w:rsidRDefault="00AD23B9" w:rsidP="00AD23B9">
      <w:pPr>
        <w:pStyle w:val="MainText"/>
      </w:pPr>
      <w:r>
        <w:t>Диаграмма классов – это диаграмма, которая демонстрирует общую структуру классов, их атрибутов и взаимосвязей между ними.</w:t>
      </w:r>
    </w:p>
    <w:p w14:paraId="7C587427" w14:textId="095F8DF7" w:rsidR="00C7501B" w:rsidRDefault="00AD23B9" w:rsidP="00DC6C1A">
      <w:pPr>
        <w:pStyle w:val="MainText"/>
      </w:pPr>
      <w:r>
        <w:t>Атрибуты класса определяют состав и структуру данных, которые хранятся в объектах этого класса. Каждый атрибут имеет имя и тип, определяющий, какие данные он представляет.</w:t>
      </w:r>
    </w:p>
    <w:p w14:paraId="31D5E15F" w14:textId="77777777" w:rsidR="00DC6C1A" w:rsidRDefault="00DC6C1A" w:rsidP="00DC6C1A">
      <w:pPr>
        <w:pStyle w:val="MainText"/>
      </w:pPr>
    </w:p>
    <w:p w14:paraId="686CE836" w14:textId="1D4F6197" w:rsidR="00C7501B" w:rsidRDefault="00DC6C1A" w:rsidP="00C7501B">
      <w:pPr>
        <w:pStyle w:val="TableHeader"/>
        <w:numPr>
          <w:ilvl w:val="0"/>
          <w:numId w:val="36"/>
        </w:numPr>
      </w:pPr>
      <w:r>
        <w:br w:type="column"/>
      </w:r>
      <w:r w:rsidR="00C7501B">
        <w:lastRenderedPageBreak/>
        <w:t>Интерфейс класс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C7501B" w14:paraId="6121EEB1" w14:textId="77777777" w:rsidTr="0066439F">
        <w:tc>
          <w:tcPr>
            <w:tcW w:w="9798" w:type="dxa"/>
            <w:gridSpan w:val="2"/>
          </w:tcPr>
          <w:p w14:paraId="0FA2519F" w14:textId="3F8A733C" w:rsidR="00C7501B" w:rsidRDefault="00C7501B" w:rsidP="00C7501B">
            <w:pPr>
              <w:pStyle w:val="TableText"/>
              <w:jc w:val="center"/>
            </w:pPr>
            <w:r>
              <w:t xml:space="preserve">Класс </w:t>
            </w:r>
          </w:p>
        </w:tc>
      </w:tr>
      <w:tr w:rsidR="00C7501B" w14:paraId="78DE79DC" w14:textId="77777777" w:rsidTr="0066439F">
        <w:tc>
          <w:tcPr>
            <w:tcW w:w="9798" w:type="dxa"/>
            <w:gridSpan w:val="2"/>
          </w:tcPr>
          <w:p w14:paraId="34F6BDDC" w14:textId="3B630B29" w:rsidR="00C7501B" w:rsidRPr="00190831" w:rsidRDefault="00C7501B" w:rsidP="00C7501B">
            <w:pPr>
              <w:pStyle w:val="TableText"/>
              <w:jc w:val="center"/>
            </w:pPr>
            <w:r>
              <w:t>Поля</w:t>
            </w:r>
          </w:p>
        </w:tc>
      </w:tr>
      <w:tr w:rsidR="00C7501B" w14:paraId="2DCEEE11" w14:textId="77777777" w:rsidTr="0066439F">
        <w:tc>
          <w:tcPr>
            <w:tcW w:w="4899" w:type="dxa"/>
          </w:tcPr>
          <w:p w14:paraId="5E15570D" w14:textId="1EF35C22" w:rsidR="00C7501B" w:rsidRPr="00F15362" w:rsidRDefault="00F15362" w:rsidP="0066439F">
            <w:pPr>
              <w:pStyle w:val="TableText"/>
            </w:pPr>
            <w:r>
              <w:t>Имя</w:t>
            </w:r>
          </w:p>
        </w:tc>
        <w:tc>
          <w:tcPr>
            <w:tcW w:w="4899" w:type="dxa"/>
          </w:tcPr>
          <w:p w14:paraId="73B97BCA" w14:textId="48749819" w:rsidR="00C7501B" w:rsidRDefault="00F15362" w:rsidP="0066439F">
            <w:pPr>
              <w:pStyle w:val="TableText"/>
            </w:pPr>
            <w:r>
              <w:t>Тип данных</w:t>
            </w:r>
          </w:p>
        </w:tc>
      </w:tr>
      <w:tr w:rsidR="00F15362" w14:paraId="6D96DBEE" w14:textId="77777777" w:rsidTr="0066439F">
        <w:tc>
          <w:tcPr>
            <w:tcW w:w="4899" w:type="dxa"/>
          </w:tcPr>
          <w:p w14:paraId="7F784DE8" w14:textId="77777777" w:rsidR="00F15362" w:rsidRDefault="00F15362" w:rsidP="0066439F">
            <w:pPr>
              <w:pStyle w:val="TableText"/>
              <w:rPr>
                <w:lang w:val="en-US"/>
              </w:rPr>
            </w:pPr>
          </w:p>
        </w:tc>
        <w:tc>
          <w:tcPr>
            <w:tcW w:w="4899" w:type="dxa"/>
          </w:tcPr>
          <w:p w14:paraId="4551C8F3" w14:textId="77777777" w:rsidR="00F15362" w:rsidRDefault="00F15362" w:rsidP="0066439F">
            <w:pPr>
              <w:pStyle w:val="TableText"/>
            </w:pPr>
          </w:p>
        </w:tc>
      </w:tr>
      <w:tr w:rsidR="00C7501B" w14:paraId="242DBB40" w14:textId="77777777" w:rsidTr="0066439F">
        <w:tc>
          <w:tcPr>
            <w:tcW w:w="9798" w:type="dxa"/>
            <w:gridSpan w:val="2"/>
          </w:tcPr>
          <w:p w14:paraId="7E372259" w14:textId="1650DB1D" w:rsidR="00C7501B" w:rsidRDefault="00C7501B" w:rsidP="00C7501B">
            <w:pPr>
              <w:pStyle w:val="TableText"/>
              <w:jc w:val="center"/>
            </w:pPr>
            <w:r>
              <w:t>Метод</w:t>
            </w:r>
          </w:p>
        </w:tc>
      </w:tr>
      <w:tr w:rsidR="00F15362" w14:paraId="63FD79FA" w14:textId="77777777" w:rsidTr="0066439F">
        <w:tc>
          <w:tcPr>
            <w:tcW w:w="4899" w:type="dxa"/>
          </w:tcPr>
          <w:p w14:paraId="2639F8E8" w14:textId="722227CD" w:rsidR="00F15362" w:rsidRDefault="00F15362" w:rsidP="00F15362">
            <w:pPr>
              <w:pStyle w:val="TableText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190EB333" w14:textId="235DEA32" w:rsidR="00F15362" w:rsidRDefault="00F15362" w:rsidP="00F15362">
            <w:pPr>
              <w:pStyle w:val="TableText"/>
            </w:pPr>
            <w:r>
              <w:t>Тип данных</w:t>
            </w:r>
          </w:p>
        </w:tc>
      </w:tr>
      <w:tr w:rsidR="00F15362" w14:paraId="631333C3" w14:textId="77777777" w:rsidTr="0066439F">
        <w:tc>
          <w:tcPr>
            <w:tcW w:w="4899" w:type="dxa"/>
          </w:tcPr>
          <w:p w14:paraId="1FF4EB67" w14:textId="77777777" w:rsidR="00F15362" w:rsidRDefault="00F15362" w:rsidP="00F15362">
            <w:pPr>
              <w:pStyle w:val="TableText"/>
            </w:pPr>
          </w:p>
        </w:tc>
        <w:tc>
          <w:tcPr>
            <w:tcW w:w="4899" w:type="dxa"/>
          </w:tcPr>
          <w:p w14:paraId="11F79B73" w14:textId="77777777" w:rsidR="00F15362" w:rsidRDefault="00F15362" w:rsidP="00F15362">
            <w:pPr>
              <w:pStyle w:val="TableText"/>
            </w:pPr>
          </w:p>
        </w:tc>
      </w:tr>
    </w:tbl>
    <w:p w14:paraId="5D0EF883" w14:textId="6689B260" w:rsidR="00003490" w:rsidRDefault="00003490" w:rsidP="00271D51">
      <w:pPr>
        <w:pStyle w:val="MainText"/>
      </w:pPr>
    </w:p>
    <w:p w14:paraId="5ADC6165" w14:textId="77777777" w:rsidR="0022348F" w:rsidRDefault="0022348F" w:rsidP="0022348F">
      <w:pPr>
        <w:pStyle w:val="TableHeader"/>
        <w:numPr>
          <w:ilvl w:val="0"/>
          <w:numId w:val="36"/>
        </w:numPr>
      </w:pPr>
      <w:r>
        <w:t>Интерфейс класс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22348F" w14:paraId="08FF1E0D" w14:textId="77777777" w:rsidTr="0066439F">
        <w:tc>
          <w:tcPr>
            <w:tcW w:w="9798" w:type="dxa"/>
            <w:gridSpan w:val="2"/>
          </w:tcPr>
          <w:p w14:paraId="539151E2" w14:textId="77777777" w:rsidR="0022348F" w:rsidRDefault="0022348F" w:rsidP="0066439F">
            <w:pPr>
              <w:pStyle w:val="TableText"/>
              <w:jc w:val="center"/>
            </w:pPr>
            <w:r>
              <w:t xml:space="preserve">Класс </w:t>
            </w:r>
          </w:p>
        </w:tc>
      </w:tr>
      <w:tr w:rsidR="0022348F" w14:paraId="67EF6D27" w14:textId="77777777" w:rsidTr="0066439F">
        <w:tc>
          <w:tcPr>
            <w:tcW w:w="9798" w:type="dxa"/>
            <w:gridSpan w:val="2"/>
          </w:tcPr>
          <w:p w14:paraId="3E308F1F" w14:textId="77777777" w:rsidR="0022348F" w:rsidRPr="00190831" w:rsidRDefault="0022348F" w:rsidP="0066439F">
            <w:pPr>
              <w:pStyle w:val="TableText"/>
              <w:jc w:val="center"/>
            </w:pPr>
            <w:r>
              <w:t>Поля</w:t>
            </w:r>
          </w:p>
        </w:tc>
      </w:tr>
      <w:tr w:rsidR="0022348F" w14:paraId="58C018B9" w14:textId="77777777" w:rsidTr="0066439F">
        <w:tc>
          <w:tcPr>
            <w:tcW w:w="4899" w:type="dxa"/>
          </w:tcPr>
          <w:p w14:paraId="673B69A7" w14:textId="77777777" w:rsidR="0022348F" w:rsidRPr="00F15362" w:rsidRDefault="0022348F" w:rsidP="0066439F">
            <w:pPr>
              <w:pStyle w:val="TableText"/>
            </w:pPr>
            <w:r>
              <w:t>Имя</w:t>
            </w:r>
          </w:p>
        </w:tc>
        <w:tc>
          <w:tcPr>
            <w:tcW w:w="4899" w:type="dxa"/>
          </w:tcPr>
          <w:p w14:paraId="6D510880" w14:textId="77777777" w:rsidR="0022348F" w:rsidRDefault="0022348F" w:rsidP="0066439F">
            <w:pPr>
              <w:pStyle w:val="TableText"/>
            </w:pPr>
            <w:r>
              <w:t>Тип данных</w:t>
            </w:r>
          </w:p>
        </w:tc>
      </w:tr>
      <w:tr w:rsidR="0022348F" w14:paraId="7F9F965E" w14:textId="77777777" w:rsidTr="0066439F">
        <w:tc>
          <w:tcPr>
            <w:tcW w:w="4899" w:type="dxa"/>
          </w:tcPr>
          <w:p w14:paraId="5C8165B8" w14:textId="77777777" w:rsidR="0022348F" w:rsidRDefault="0022348F" w:rsidP="0066439F">
            <w:pPr>
              <w:pStyle w:val="TableText"/>
              <w:rPr>
                <w:lang w:val="en-US"/>
              </w:rPr>
            </w:pPr>
          </w:p>
        </w:tc>
        <w:tc>
          <w:tcPr>
            <w:tcW w:w="4899" w:type="dxa"/>
          </w:tcPr>
          <w:p w14:paraId="6B282EFD" w14:textId="77777777" w:rsidR="0022348F" w:rsidRDefault="0022348F" w:rsidP="0066439F">
            <w:pPr>
              <w:pStyle w:val="TableText"/>
            </w:pPr>
          </w:p>
        </w:tc>
      </w:tr>
      <w:tr w:rsidR="0022348F" w14:paraId="6A42C6CD" w14:textId="77777777" w:rsidTr="0066439F">
        <w:tc>
          <w:tcPr>
            <w:tcW w:w="9798" w:type="dxa"/>
            <w:gridSpan w:val="2"/>
          </w:tcPr>
          <w:p w14:paraId="28589B19" w14:textId="77777777" w:rsidR="0022348F" w:rsidRDefault="0022348F" w:rsidP="0066439F">
            <w:pPr>
              <w:pStyle w:val="TableText"/>
              <w:jc w:val="center"/>
            </w:pPr>
            <w:r>
              <w:t>Метод</w:t>
            </w:r>
          </w:p>
        </w:tc>
      </w:tr>
      <w:tr w:rsidR="0022348F" w14:paraId="346DA996" w14:textId="77777777" w:rsidTr="0066439F">
        <w:tc>
          <w:tcPr>
            <w:tcW w:w="4899" w:type="dxa"/>
          </w:tcPr>
          <w:p w14:paraId="1ED19392" w14:textId="77777777" w:rsidR="0022348F" w:rsidRDefault="0022348F" w:rsidP="0066439F">
            <w:pPr>
              <w:pStyle w:val="TableText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69170D7F" w14:textId="77777777" w:rsidR="0022348F" w:rsidRDefault="0022348F" w:rsidP="0066439F">
            <w:pPr>
              <w:pStyle w:val="TableText"/>
            </w:pPr>
            <w:r>
              <w:t>Тип данных</w:t>
            </w:r>
          </w:p>
        </w:tc>
      </w:tr>
      <w:tr w:rsidR="0022348F" w14:paraId="7493AA05" w14:textId="77777777" w:rsidTr="0066439F">
        <w:tc>
          <w:tcPr>
            <w:tcW w:w="4899" w:type="dxa"/>
          </w:tcPr>
          <w:p w14:paraId="6E0FC145" w14:textId="77777777" w:rsidR="0022348F" w:rsidRDefault="0022348F" w:rsidP="0066439F">
            <w:pPr>
              <w:pStyle w:val="TableText"/>
            </w:pPr>
          </w:p>
        </w:tc>
        <w:tc>
          <w:tcPr>
            <w:tcW w:w="4899" w:type="dxa"/>
          </w:tcPr>
          <w:p w14:paraId="6D7675D7" w14:textId="77777777" w:rsidR="0022348F" w:rsidRDefault="0022348F" w:rsidP="0066439F">
            <w:pPr>
              <w:pStyle w:val="TableText"/>
            </w:pPr>
          </w:p>
        </w:tc>
      </w:tr>
    </w:tbl>
    <w:p w14:paraId="5FEE77D4" w14:textId="77777777" w:rsidR="0022348F" w:rsidRDefault="0022348F" w:rsidP="0022348F">
      <w:pPr>
        <w:pStyle w:val="MainText"/>
      </w:pPr>
    </w:p>
    <w:p w14:paraId="1F447C04" w14:textId="77777777" w:rsidR="0022348F" w:rsidRDefault="0022348F" w:rsidP="0022348F">
      <w:pPr>
        <w:pStyle w:val="TableHeader"/>
        <w:numPr>
          <w:ilvl w:val="0"/>
          <w:numId w:val="36"/>
        </w:numPr>
      </w:pPr>
      <w:r>
        <w:t>Интерфейс класс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22348F" w14:paraId="09594BBB" w14:textId="77777777" w:rsidTr="0066439F">
        <w:tc>
          <w:tcPr>
            <w:tcW w:w="9798" w:type="dxa"/>
            <w:gridSpan w:val="2"/>
          </w:tcPr>
          <w:p w14:paraId="21565DCD" w14:textId="77777777" w:rsidR="0022348F" w:rsidRDefault="0022348F" w:rsidP="0066439F">
            <w:pPr>
              <w:pStyle w:val="TableText"/>
              <w:jc w:val="center"/>
            </w:pPr>
            <w:r>
              <w:t xml:space="preserve">Класс </w:t>
            </w:r>
          </w:p>
        </w:tc>
      </w:tr>
      <w:tr w:rsidR="0022348F" w14:paraId="3CE1456E" w14:textId="77777777" w:rsidTr="0066439F">
        <w:tc>
          <w:tcPr>
            <w:tcW w:w="9798" w:type="dxa"/>
            <w:gridSpan w:val="2"/>
          </w:tcPr>
          <w:p w14:paraId="41BAF8A2" w14:textId="77777777" w:rsidR="0022348F" w:rsidRPr="00190831" w:rsidRDefault="0022348F" w:rsidP="0066439F">
            <w:pPr>
              <w:pStyle w:val="TableText"/>
              <w:jc w:val="center"/>
            </w:pPr>
            <w:r>
              <w:t>Поля</w:t>
            </w:r>
          </w:p>
        </w:tc>
      </w:tr>
      <w:tr w:rsidR="0022348F" w14:paraId="316DE187" w14:textId="77777777" w:rsidTr="0066439F">
        <w:tc>
          <w:tcPr>
            <w:tcW w:w="4899" w:type="dxa"/>
          </w:tcPr>
          <w:p w14:paraId="293159FD" w14:textId="77777777" w:rsidR="0022348F" w:rsidRPr="00F15362" w:rsidRDefault="0022348F" w:rsidP="0066439F">
            <w:pPr>
              <w:pStyle w:val="TableText"/>
            </w:pPr>
            <w:r>
              <w:t>Имя</w:t>
            </w:r>
          </w:p>
        </w:tc>
        <w:tc>
          <w:tcPr>
            <w:tcW w:w="4899" w:type="dxa"/>
          </w:tcPr>
          <w:p w14:paraId="65560E42" w14:textId="77777777" w:rsidR="0022348F" w:rsidRDefault="0022348F" w:rsidP="0066439F">
            <w:pPr>
              <w:pStyle w:val="TableText"/>
            </w:pPr>
            <w:r>
              <w:t>Тип данных</w:t>
            </w:r>
          </w:p>
        </w:tc>
      </w:tr>
      <w:tr w:rsidR="0022348F" w14:paraId="579DFBCA" w14:textId="77777777" w:rsidTr="0066439F">
        <w:tc>
          <w:tcPr>
            <w:tcW w:w="4899" w:type="dxa"/>
          </w:tcPr>
          <w:p w14:paraId="5F71D2EE" w14:textId="77777777" w:rsidR="0022348F" w:rsidRDefault="0022348F" w:rsidP="0066439F">
            <w:pPr>
              <w:pStyle w:val="TableText"/>
              <w:rPr>
                <w:lang w:val="en-US"/>
              </w:rPr>
            </w:pPr>
          </w:p>
        </w:tc>
        <w:tc>
          <w:tcPr>
            <w:tcW w:w="4899" w:type="dxa"/>
          </w:tcPr>
          <w:p w14:paraId="2CB5DAF7" w14:textId="77777777" w:rsidR="0022348F" w:rsidRDefault="0022348F" w:rsidP="0066439F">
            <w:pPr>
              <w:pStyle w:val="TableText"/>
            </w:pPr>
          </w:p>
        </w:tc>
      </w:tr>
      <w:tr w:rsidR="0022348F" w14:paraId="11BE5D60" w14:textId="77777777" w:rsidTr="0066439F">
        <w:tc>
          <w:tcPr>
            <w:tcW w:w="9798" w:type="dxa"/>
            <w:gridSpan w:val="2"/>
          </w:tcPr>
          <w:p w14:paraId="62D147DA" w14:textId="77777777" w:rsidR="0022348F" w:rsidRDefault="0022348F" w:rsidP="0066439F">
            <w:pPr>
              <w:pStyle w:val="TableText"/>
              <w:jc w:val="center"/>
            </w:pPr>
            <w:r>
              <w:t>Метод</w:t>
            </w:r>
          </w:p>
        </w:tc>
      </w:tr>
      <w:tr w:rsidR="0022348F" w14:paraId="0BE697DF" w14:textId="77777777" w:rsidTr="0066439F">
        <w:tc>
          <w:tcPr>
            <w:tcW w:w="4899" w:type="dxa"/>
          </w:tcPr>
          <w:p w14:paraId="4F10E3EC" w14:textId="77777777" w:rsidR="0022348F" w:rsidRDefault="0022348F" w:rsidP="0066439F">
            <w:pPr>
              <w:pStyle w:val="TableText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5604A97A" w14:textId="77777777" w:rsidR="0022348F" w:rsidRDefault="0022348F" w:rsidP="0066439F">
            <w:pPr>
              <w:pStyle w:val="TableText"/>
            </w:pPr>
            <w:r>
              <w:t>Тип данных</w:t>
            </w:r>
          </w:p>
        </w:tc>
      </w:tr>
      <w:tr w:rsidR="0022348F" w14:paraId="5D8AC49E" w14:textId="77777777" w:rsidTr="0066439F">
        <w:tc>
          <w:tcPr>
            <w:tcW w:w="4899" w:type="dxa"/>
          </w:tcPr>
          <w:p w14:paraId="285D04BA" w14:textId="77777777" w:rsidR="0022348F" w:rsidRDefault="0022348F" w:rsidP="0066439F">
            <w:pPr>
              <w:pStyle w:val="TableText"/>
            </w:pPr>
          </w:p>
        </w:tc>
        <w:tc>
          <w:tcPr>
            <w:tcW w:w="4899" w:type="dxa"/>
          </w:tcPr>
          <w:p w14:paraId="138B2EB0" w14:textId="77777777" w:rsidR="0022348F" w:rsidRDefault="0022348F" w:rsidP="0066439F">
            <w:pPr>
              <w:pStyle w:val="TableText"/>
            </w:pPr>
          </w:p>
        </w:tc>
      </w:tr>
    </w:tbl>
    <w:p w14:paraId="2FA5C175" w14:textId="77777777" w:rsidR="0022348F" w:rsidRDefault="0022348F" w:rsidP="0022348F">
      <w:pPr>
        <w:pStyle w:val="MainText"/>
      </w:pPr>
    </w:p>
    <w:p w14:paraId="7FB68C9E" w14:textId="77777777" w:rsidR="0022348F" w:rsidRDefault="0022348F" w:rsidP="0022348F">
      <w:pPr>
        <w:pStyle w:val="TableHeader"/>
        <w:numPr>
          <w:ilvl w:val="0"/>
          <w:numId w:val="36"/>
        </w:numPr>
      </w:pPr>
      <w:r>
        <w:t>Интерфейс класс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99"/>
        <w:gridCol w:w="4899"/>
      </w:tblGrid>
      <w:tr w:rsidR="0022348F" w14:paraId="68E8C9DC" w14:textId="77777777" w:rsidTr="0066439F">
        <w:tc>
          <w:tcPr>
            <w:tcW w:w="9798" w:type="dxa"/>
            <w:gridSpan w:val="2"/>
          </w:tcPr>
          <w:p w14:paraId="193D8A21" w14:textId="77777777" w:rsidR="0022348F" w:rsidRDefault="0022348F" w:rsidP="0066439F">
            <w:pPr>
              <w:pStyle w:val="TableText"/>
              <w:jc w:val="center"/>
            </w:pPr>
            <w:r>
              <w:t xml:space="preserve">Класс </w:t>
            </w:r>
          </w:p>
        </w:tc>
      </w:tr>
      <w:tr w:rsidR="0022348F" w14:paraId="7D7240CE" w14:textId="77777777" w:rsidTr="0066439F">
        <w:tc>
          <w:tcPr>
            <w:tcW w:w="9798" w:type="dxa"/>
            <w:gridSpan w:val="2"/>
          </w:tcPr>
          <w:p w14:paraId="4594EDC4" w14:textId="77777777" w:rsidR="0022348F" w:rsidRPr="00190831" w:rsidRDefault="0022348F" w:rsidP="0066439F">
            <w:pPr>
              <w:pStyle w:val="TableText"/>
              <w:jc w:val="center"/>
            </w:pPr>
            <w:r>
              <w:t>Поля</w:t>
            </w:r>
          </w:p>
        </w:tc>
      </w:tr>
      <w:tr w:rsidR="0022348F" w14:paraId="46025F2E" w14:textId="77777777" w:rsidTr="0066439F">
        <w:tc>
          <w:tcPr>
            <w:tcW w:w="4899" w:type="dxa"/>
          </w:tcPr>
          <w:p w14:paraId="232D1F6A" w14:textId="77777777" w:rsidR="0022348F" w:rsidRPr="00F15362" w:rsidRDefault="0022348F" w:rsidP="0066439F">
            <w:pPr>
              <w:pStyle w:val="TableText"/>
            </w:pPr>
            <w:r>
              <w:t>Имя</w:t>
            </w:r>
          </w:p>
        </w:tc>
        <w:tc>
          <w:tcPr>
            <w:tcW w:w="4899" w:type="dxa"/>
          </w:tcPr>
          <w:p w14:paraId="151AF3A9" w14:textId="77777777" w:rsidR="0022348F" w:rsidRDefault="0022348F" w:rsidP="0066439F">
            <w:pPr>
              <w:pStyle w:val="TableText"/>
            </w:pPr>
            <w:r>
              <w:t>Тип данных</w:t>
            </w:r>
          </w:p>
        </w:tc>
      </w:tr>
      <w:tr w:rsidR="0022348F" w14:paraId="1DB857CC" w14:textId="77777777" w:rsidTr="0066439F">
        <w:tc>
          <w:tcPr>
            <w:tcW w:w="4899" w:type="dxa"/>
          </w:tcPr>
          <w:p w14:paraId="640A37CF" w14:textId="77777777" w:rsidR="0022348F" w:rsidRDefault="0022348F" w:rsidP="0066439F">
            <w:pPr>
              <w:pStyle w:val="TableText"/>
              <w:rPr>
                <w:lang w:val="en-US"/>
              </w:rPr>
            </w:pPr>
          </w:p>
        </w:tc>
        <w:tc>
          <w:tcPr>
            <w:tcW w:w="4899" w:type="dxa"/>
          </w:tcPr>
          <w:p w14:paraId="770BE0B4" w14:textId="77777777" w:rsidR="0022348F" w:rsidRDefault="0022348F" w:rsidP="0066439F">
            <w:pPr>
              <w:pStyle w:val="TableText"/>
            </w:pPr>
          </w:p>
        </w:tc>
      </w:tr>
      <w:tr w:rsidR="0022348F" w14:paraId="3F890FB6" w14:textId="77777777" w:rsidTr="0066439F">
        <w:tc>
          <w:tcPr>
            <w:tcW w:w="9798" w:type="dxa"/>
            <w:gridSpan w:val="2"/>
          </w:tcPr>
          <w:p w14:paraId="440CF112" w14:textId="77777777" w:rsidR="0022348F" w:rsidRDefault="0022348F" w:rsidP="0066439F">
            <w:pPr>
              <w:pStyle w:val="TableText"/>
              <w:jc w:val="center"/>
            </w:pPr>
            <w:r>
              <w:t>Метод</w:t>
            </w:r>
          </w:p>
        </w:tc>
      </w:tr>
      <w:tr w:rsidR="0022348F" w14:paraId="7D2D1856" w14:textId="77777777" w:rsidTr="0066439F">
        <w:tc>
          <w:tcPr>
            <w:tcW w:w="4899" w:type="dxa"/>
          </w:tcPr>
          <w:p w14:paraId="082CA099" w14:textId="77777777" w:rsidR="0022348F" w:rsidRDefault="0022348F" w:rsidP="0066439F">
            <w:pPr>
              <w:pStyle w:val="TableText"/>
              <w:rPr>
                <w:lang w:val="en-US"/>
              </w:rPr>
            </w:pPr>
            <w:r>
              <w:t>Имя</w:t>
            </w:r>
          </w:p>
        </w:tc>
        <w:tc>
          <w:tcPr>
            <w:tcW w:w="4899" w:type="dxa"/>
          </w:tcPr>
          <w:p w14:paraId="3319BB24" w14:textId="77777777" w:rsidR="0022348F" w:rsidRDefault="0022348F" w:rsidP="0066439F">
            <w:pPr>
              <w:pStyle w:val="TableText"/>
            </w:pPr>
            <w:r>
              <w:t>Тип данных</w:t>
            </w:r>
          </w:p>
        </w:tc>
      </w:tr>
      <w:tr w:rsidR="0022348F" w14:paraId="3ACB3E89" w14:textId="77777777" w:rsidTr="0066439F">
        <w:tc>
          <w:tcPr>
            <w:tcW w:w="4899" w:type="dxa"/>
          </w:tcPr>
          <w:p w14:paraId="460B874A" w14:textId="77777777" w:rsidR="0022348F" w:rsidRDefault="0022348F" w:rsidP="0066439F">
            <w:pPr>
              <w:pStyle w:val="TableText"/>
            </w:pPr>
          </w:p>
        </w:tc>
        <w:tc>
          <w:tcPr>
            <w:tcW w:w="4899" w:type="dxa"/>
          </w:tcPr>
          <w:p w14:paraId="4351F906" w14:textId="77777777" w:rsidR="0022348F" w:rsidRDefault="0022348F" w:rsidP="0066439F">
            <w:pPr>
              <w:pStyle w:val="TableText"/>
            </w:pPr>
          </w:p>
        </w:tc>
      </w:tr>
    </w:tbl>
    <w:p w14:paraId="222AE211" w14:textId="77777777" w:rsidR="0022348F" w:rsidRDefault="0022348F" w:rsidP="0022348F">
      <w:pPr>
        <w:pStyle w:val="MainText"/>
      </w:pPr>
    </w:p>
    <w:p w14:paraId="4B8D0728" w14:textId="6F469846" w:rsidR="00C7501B" w:rsidRDefault="00700451" w:rsidP="00271D51">
      <w:pPr>
        <w:pStyle w:val="MainText"/>
      </w:pPr>
      <w:r w:rsidRPr="00700451">
        <w:t>Перечисленные выше классы, которые представляют собой контроллеры, содержат всю основную бизнес логику данного приложения. Они позволяют просматривать, изменять, добавлять и удалять информацию.</w:t>
      </w:r>
    </w:p>
    <w:p w14:paraId="0994084A" w14:textId="77777777" w:rsidR="00844283" w:rsidRDefault="00844283" w:rsidP="00271D51">
      <w:pPr>
        <w:pStyle w:val="MainText"/>
      </w:pPr>
    </w:p>
    <w:p w14:paraId="1035C84B" w14:textId="771E7CF9" w:rsidR="007E13AF" w:rsidRDefault="007E13AF" w:rsidP="007E13AF">
      <w:pPr>
        <w:pStyle w:val="SubsectionHeader"/>
      </w:pPr>
      <w:bookmarkStart w:id="13" w:name="_Toc122090302"/>
      <w:r>
        <w:t>Диаграмма состояний</w:t>
      </w:r>
      <w:bookmarkEnd w:id="13"/>
    </w:p>
    <w:p w14:paraId="7A518E87" w14:textId="77777777" w:rsidR="007E13AF" w:rsidRDefault="007E13AF" w:rsidP="007E13AF">
      <w:pPr>
        <w:pStyle w:val="MainText"/>
      </w:pPr>
    </w:p>
    <w:p w14:paraId="67A2C191" w14:textId="77777777" w:rsidR="001563CB" w:rsidRPr="001563CB" w:rsidRDefault="001563CB" w:rsidP="001563CB">
      <w:pPr>
        <w:pStyle w:val="MainText"/>
      </w:pPr>
      <w:r w:rsidRPr="001563CB">
        <w:t>Диаграмма состояний используется для описания взаимодействия между программой и пользователем. Диаграмма моделирует переходы между диалоговыми формами и список внутренних действий в форме. На переходах между формами отображается имя кнопки, вызвавшей событие перехода.</w:t>
      </w:r>
    </w:p>
    <w:p w14:paraId="69E8D4E1" w14:textId="11E3A45A" w:rsidR="001563CB" w:rsidRPr="001563CB" w:rsidRDefault="001563CB" w:rsidP="001563CB">
      <w:pPr>
        <w:pStyle w:val="MainText"/>
      </w:pPr>
      <w:r w:rsidRPr="001563CB">
        <w:t>Диаграмма состояний похожа на диаграмму деятельности, но деятельность в случае диаграммы состояний заменена состоянием, переходы символизируют действия.</w:t>
      </w:r>
    </w:p>
    <w:p w14:paraId="10953E08" w14:textId="5FC1A1CA" w:rsidR="004F6D86" w:rsidRDefault="001563CB" w:rsidP="001563CB">
      <w:pPr>
        <w:pStyle w:val="MainText"/>
      </w:pPr>
      <w:r w:rsidRPr="001563CB">
        <w:t>Состояние содержит имя или имя и список внутренних действий. Список внутренних действий содержит перечень действий или деятельностей, которые выполняются во время нахождения объекта в данном состоянии. Данный список фиксированный.</w:t>
      </w:r>
    </w:p>
    <w:p w14:paraId="2268B6AC" w14:textId="409B7EEC" w:rsidR="00A64CE3" w:rsidRDefault="00A64CE3" w:rsidP="001563CB">
      <w:pPr>
        <w:pStyle w:val="MainText"/>
      </w:pPr>
      <w:r>
        <w:t>Список основных действий включает в себя:</w:t>
      </w:r>
    </w:p>
    <w:p w14:paraId="2860EF0A" w14:textId="77777777" w:rsidR="00A64CE3" w:rsidRPr="001563CB" w:rsidRDefault="00A64CE3" w:rsidP="00A64CE3">
      <w:pPr>
        <w:pStyle w:val="MainText"/>
        <w:numPr>
          <w:ilvl w:val="0"/>
          <w:numId w:val="37"/>
        </w:numPr>
      </w:pPr>
    </w:p>
    <w:p w14:paraId="74066B5E" w14:textId="77777777" w:rsidR="004F6D86" w:rsidRPr="00A64CE3" w:rsidRDefault="004F6D86" w:rsidP="004F6D86">
      <w:pPr>
        <w:pStyle w:val="MainText"/>
      </w:pPr>
    </w:p>
    <w:p w14:paraId="3DE95F7A" w14:textId="48796437" w:rsidR="004F6D86" w:rsidRPr="00A64CE3" w:rsidRDefault="004F6D86" w:rsidP="004F6D86">
      <w:pPr>
        <w:pStyle w:val="MainText"/>
        <w:sectPr w:rsidR="004F6D86" w:rsidRPr="00A64CE3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798220EB" w14:textId="4A0976A7" w:rsidR="007E13AF" w:rsidRDefault="009F2EBD" w:rsidP="009F2EBD">
      <w:pPr>
        <w:pStyle w:val="SectionHeader"/>
      </w:pPr>
      <w:bookmarkStart w:id="14" w:name="_Toc122090303"/>
      <w:r>
        <w:lastRenderedPageBreak/>
        <w:t>Управление процессом разработки программного обеспечения</w:t>
      </w:r>
      <w:bookmarkEnd w:id="14"/>
    </w:p>
    <w:p w14:paraId="62BFA4B4" w14:textId="77777777" w:rsidR="00EC3955" w:rsidRDefault="00EC3955" w:rsidP="00EC3955">
      <w:pPr>
        <w:pStyle w:val="MainText"/>
      </w:pPr>
    </w:p>
    <w:p w14:paraId="5B8DD5EC" w14:textId="2C5F6558" w:rsidR="009F2EBD" w:rsidRDefault="009F2EBD" w:rsidP="009F2EBD">
      <w:pPr>
        <w:pStyle w:val="SubsectionHeader"/>
      </w:pPr>
      <w:bookmarkStart w:id="15" w:name="_Toc122090304"/>
      <w:r>
        <w:t>Определение трудоёмкости разработки</w:t>
      </w:r>
      <w:bookmarkEnd w:id="15"/>
    </w:p>
    <w:p w14:paraId="3CF686B0" w14:textId="145A8FA1" w:rsidR="009F2EBD" w:rsidRDefault="009F2EBD" w:rsidP="00271D51">
      <w:pPr>
        <w:pStyle w:val="MainText"/>
      </w:pPr>
    </w:p>
    <w:p w14:paraId="7144C7A3" w14:textId="1AC940A5" w:rsidR="0026534A" w:rsidRDefault="00520190" w:rsidP="00271D51">
      <w:pPr>
        <w:pStyle w:val="MainText"/>
      </w:pPr>
      <w:r>
        <w:t>В таблице 4.1 указаны примерные трудозатраты разработки элементов АСОИ в виде количества часов, затраченного на создание того или иного элемента АСОИ.</w:t>
      </w:r>
    </w:p>
    <w:p w14:paraId="35C1AE3E" w14:textId="6246521E" w:rsidR="00520190" w:rsidRDefault="00520190" w:rsidP="00271D51">
      <w:pPr>
        <w:pStyle w:val="MainText"/>
      </w:pPr>
    </w:p>
    <w:p w14:paraId="0332E329" w14:textId="77777777" w:rsidR="00520190" w:rsidRDefault="00520190" w:rsidP="00520190">
      <w:pPr>
        <w:pStyle w:val="MainText"/>
      </w:pPr>
    </w:p>
    <w:p w14:paraId="52414A80" w14:textId="2412D921" w:rsidR="00520190" w:rsidRPr="00F455E2" w:rsidRDefault="00207DF1" w:rsidP="00520190">
      <w:pPr>
        <w:pStyle w:val="TableHeader"/>
        <w:numPr>
          <w:ilvl w:val="0"/>
          <w:numId w:val="21"/>
        </w:numPr>
      </w:pPr>
      <w:r>
        <w:t>Трудоёмкость разработки программного обеспечения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1632"/>
        <w:gridCol w:w="1632"/>
        <w:gridCol w:w="1631"/>
        <w:gridCol w:w="1629"/>
        <w:gridCol w:w="1629"/>
        <w:gridCol w:w="1639"/>
      </w:tblGrid>
      <w:tr w:rsidR="0095701E" w14:paraId="36D13628" w14:textId="77777777" w:rsidTr="0095701E">
        <w:trPr>
          <w:tblHeader/>
        </w:trPr>
        <w:tc>
          <w:tcPr>
            <w:tcW w:w="833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DD3F517" w14:textId="1251EE5B" w:rsidR="0095701E" w:rsidRPr="00726AE2" w:rsidRDefault="0095701E" w:rsidP="0095701E">
            <w:pPr>
              <w:pStyle w:val="TableText"/>
            </w:pPr>
            <w:r>
              <w:t>Элемент</w:t>
            </w:r>
          </w:p>
        </w:tc>
        <w:tc>
          <w:tcPr>
            <w:tcW w:w="833" w:type="pct"/>
          </w:tcPr>
          <w:p w14:paraId="7942DD20" w14:textId="15E170A8" w:rsidR="0095701E" w:rsidRDefault="0095701E" w:rsidP="0095701E">
            <w:pPr>
              <w:pStyle w:val="TableText"/>
            </w:pPr>
            <w:r>
              <w:t>Число полей</w:t>
            </w:r>
          </w:p>
        </w:tc>
        <w:tc>
          <w:tcPr>
            <w:tcW w:w="833" w:type="pct"/>
          </w:tcPr>
          <w:p w14:paraId="5D13DB32" w14:textId="4065295E" w:rsidR="0095701E" w:rsidRDefault="0095701E" w:rsidP="0095701E">
            <w:pPr>
              <w:pStyle w:val="TableText"/>
            </w:pPr>
            <w:r>
              <w:t>Число диалоговых элементов</w:t>
            </w:r>
          </w:p>
        </w:tc>
        <w:tc>
          <w:tcPr>
            <w:tcW w:w="832" w:type="pct"/>
          </w:tcPr>
          <w:p w14:paraId="0DADADA5" w14:textId="1AD0AB21" w:rsidR="0095701E" w:rsidRDefault="0095701E" w:rsidP="0095701E">
            <w:pPr>
              <w:pStyle w:val="TableText"/>
            </w:pPr>
            <w:r>
              <w:t>Число вычисляемых процедур</w:t>
            </w:r>
          </w:p>
        </w:tc>
        <w:tc>
          <w:tcPr>
            <w:tcW w:w="832" w:type="pct"/>
          </w:tcPr>
          <w:p w14:paraId="4E6CA43E" w14:textId="19347D0A" w:rsidR="0095701E" w:rsidRDefault="0095701E" w:rsidP="0095701E">
            <w:pPr>
              <w:pStyle w:val="TableText"/>
            </w:pPr>
            <w:r>
              <w:t>Число страниц печатной формы</w:t>
            </w:r>
          </w:p>
        </w:tc>
        <w:tc>
          <w:tcPr>
            <w:tcW w:w="838" w:type="pct"/>
          </w:tcPr>
          <w:p w14:paraId="6E867206" w14:textId="3535077A" w:rsidR="0095701E" w:rsidRPr="00726AE2" w:rsidRDefault="0095701E" w:rsidP="0095701E">
            <w:pPr>
              <w:pStyle w:val="TableText"/>
            </w:pPr>
            <w:r>
              <w:t>Трудоёмкость</w:t>
            </w:r>
            <w:r w:rsidRPr="00726AE2">
              <w:t xml:space="preserve"> разработки, ч</w:t>
            </w:r>
          </w:p>
        </w:tc>
      </w:tr>
      <w:tr w:rsidR="0095701E" w:rsidRPr="00B64E08" w14:paraId="2F933863" w14:textId="77777777" w:rsidTr="0095701E">
        <w:tc>
          <w:tcPr>
            <w:tcW w:w="833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3177E9E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3" w:type="pct"/>
          </w:tcPr>
          <w:p w14:paraId="08F26BD6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3" w:type="pct"/>
          </w:tcPr>
          <w:p w14:paraId="1D0E11C4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2" w:type="pct"/>
          </w:tcPr>
          <w:p w14:paraId="10A59547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2" w:type="pct"/>
          </w:tcPr>
          <w:p w14:paraId="60DB8E13" w14:textId="5AEB5195" w:rsidR="0095701E" w:rsidRPr="00726AE2" w:rsidRDefault="0095701E" w:rsidP="00726AE2">
            <w:pPr>
              <w:pStyle w:val="TableText"/>
            </w:pPr>
          </w:p>
        </w:tc>
        <w:tc>
          <w:tcPr>
            <w:tcW w:w="838" w:type="pct"/>
          </w:tcPr>
          <w:p w14:paraId="74850EBC" w14:textId="38E5BEF5" w:rsidR="0095701E" w:rsidRPr="00726AE2" w:rsidRDefault="0095701E" w:rsidP="00726AE2">
            <w:pPr>
              <w:pStyle w:val="TableText"/>
            </w:pPr>
          </w:p>
        </w:tc>
      </w:tr>
      <w:tr w:rsidR="0095701E" w14:paraId="5D45F149" w14:textId="77777777" w:rsidTr="0095701E">
        <w:tc>
          <w:tcPr>
            <w:tcW w:w="833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3DE6EBA2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3" w:type="pct"/>
          </w:tcPr>
          <w:p w14:paraId="75EE52DD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3" w:type="pct"/>
          </w:tcPr>
          <w:p w14:paraId="1A0CE3E0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2" w:type="pct"/>
          </w:tcPr>
          <w:p w14:paraId="6564E1E6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2" w:type="pct"/>
          </w:tcPr>
          <w:p w14:paraId="5D950F42" w14:textId="3B5C7798" w:rsidR="0095701E" w:rsidRPr="00726AE2" w:rsidRDefault="0095701E" w:rsidP="00726AE2">
            <w:pPr>
              <w:pStyle w:val="TableText"/>
            </w:pPr>
          </w:p>
        </w:tc>
        <w:tc>
          <w:tcPr>
            <w:tcW w:w="838" w:type="pct"/>
          </w:tcPr>
          <w:p w14:paraId="1BCB31E5" w14:textId="61E65D45" w:rsidR="0095701E" w:rsidRPr="00726AE2" w:rsidRDefault="0095701E" w:rsidP="00726AE2">
            <w:pPr>
              <w:pStyle w:val="TableText"/>
            </w:pPr>
          </w:p>
        </w:tc>
      </w:tr>
      <w:tr w:rsidR="0095701E" w14:paraId="6EFB9CDF" w14:textId="77777777" w:rsidTr="0095701E">
        <w:tc>
          <w:tcPr>
            <w:tcW w:w="833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F466837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3" w:type="pct"/>
          </w:tcPr>
          <w:p w14:paraId="0A9B44FE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3" w:type="pct"/>
          </w:tcPr>
          <w:p w14:paraId="31922049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2" w:type="pct"/>
          </w:tcPr>
          <w:p w14:paraId="7C21AB1F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2" w:type="pct"/>
          </w:tcPr>
          <w:p w14:paraId="0CC8EEDF" w14:textId="6A3B3308" w:rsidR="0095701E" w:rsidRPr="00726AE2" w:rsidRDefault="0095701E" w:rsidP="00726AE2">
            <w:pPr>
              <w:pStyle w:val="TableText"/>
            </w:pPr>
          </w:p>
        </w:tc>
        <w:tc>
          <w:tcPr>
            <w:tcW w:w="838" w:type="pct"/>
          </w:tcPr>
          <w:p w14:paraId="180E1300" w14:textId="3A774619" w:rsidR="0095701E" w:rsidRPr="00726AE2" w:rsidRDefault="0095701E" w:rsidP="00726AE2">
            <w:pPr>
              <w:pStyle w:val="TableText"/>
            </w:pPr>
          </w:p>
        </w:tc>
      </w:tr>
      <w:tr w:rsidR="0095701E" w14:paraId="5301A2D7" w14:textId="77777777" w:rsidTr="0095701E">
        <w:tc>
          <w:tcPr>
            <w:tcW w:w="833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45BE07DB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3" w:type="pct"/>
          </w:tcPr>
          <w:p w14:paraId="37D0E51A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3" w:type="pct"/>
          </w:tcPr>
          <w:p w14:paraId="26DFAB10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2" w:type="pct"/>
          </w:tcPr>
          <w:p w14:paraId="72979EDF" w14:textId="77777777" w:rsidR="0095701E" w:rsidRPr="00726AE2" w:rsidRDefault="0095701E" w:rsidP="00726AE2">
            <w:pPr>
              <w:pStyle w:val="TableText"/>
            </w:pPr>
          </w:p>
        </w:tc>
        <w:tc>
          <w:tcPr>
            <w:tcW w:w="832" w:type="pct"/>
          </w:tcPr>
          <w:p w14:paraId="49907144" w14:textId="32AEAFB6" w:rsidR="0095701E" w:rsidRPr="00726AE2" w:rsidRDefault="0095701E" w:rsidP="00726AE2">
            <w:pPr>
              <w:pStyle w:val="TableText"/>
            </w:pPr>
          </w:p>
        </w:tc>
        <w:tc>
          <w:tcPr>
            <w:tcW w:w="838" w:type="pct"/>
          </w:tcPr>
          <w:p w14:paraId="5923F1D7" w14:textId="1380A6EC" w:rsidR="0095701E" w:rsidRPr="00726AE2" w:rsidRDefault="0095701E" w:rsidP="00726AE2">
            <w:pPr>
              <w:pStyle w:val="TableText"/>
            </w:pPr>
          </w:p>
        </w:tc>
      </w:tr>
    </w:tbl>
    <w:p w14:paraId="3711E3C7" w14:textId="77777777" w:rsidR="00726AE2" w:rsidRDefault="00726AE2" w:rsidP="00726AE2">
      <w:pPr>
        <w:pStyle w:val="MainText"/>
      </w:pPr>
    </w:p>
    <w:p w14:paraId="445C0B88" w14:textId="6A7B46A2" w:rsidR="00726AE2" w:rsidRPr="00F455E2" w:rsidRDefault="00A828B9" w:rsidP="00726AE2">
      <w:pPr>
        <w:pStyle w:val="TableHeader"/>
        <w:numPr>
          <w:ilvl w:val="0"/>
          <w:numId w:val="21"/>
        </w:numPr>
      </w:pPr>
      <w:r>
        <w:t>Календарный план разработки</w:t>
      </w:r>
      <w:r w:rsidR="00726AE2">
        <w:t xml:space="preserve"> 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4896"/>
        <w:gridCol w:w="4896"/>
      </w:tblGrid>
      <w:tr w:rsidR="00726AE2" w14:paraId="258BCB65" w14:textId="77777777" w:rsidTr="00EB1194">
        <w:trPr>
          <w:tblHeader/>
        </w:trPr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1A3329C4" w14:textId="77777777" w:rsidR="00726AE2" w:rsidRPr="00726AE2" w:rsidRDefault="00726AE2" w:rsidP="0095701E">
            <w:pPr>
              <w:pStyle w:val="TableText"/>
              <w:jc w:val="center"/>
            </w:pPr>
            <w:r w:rsidRPr="00726AE2">
              <w:t>Компонент</w:t>
            </w:r>
          </w:p>
        </w:tc>
        <w:tc>
          <w:tcPr>
            <w:tcW w:w="2500" w:type="pct"/>
          </w:tcPr>
          <w:p w14:paraId="37D5F103" w14:textId="6955BDF9" w:rsidR="00726AE2" w:rsidRPr="00726AE2" w:rsidRDefault="0095701E" w:rsidP="00CB7E56">
            <w:pPr>
              <w:pStyle w:val="TableText"/>
              <w:jc w:val="center"/>
            </w:pPr>
            <w:r>
              <w:t>Даты</w:t>
            </w:r>
          </w:p>
        </w:tc>
      </w:tr>
      <w:tr w:rsidR="00726AE2" w:rsidRPr="00B64E08" w14:paraId="1B7FA5FD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7F06AA38" w14:textId="77777777" w:rsidR="00726AE2" w:rsidRPr="00726AE2" w:rsidRDefault="00726AE2" w:rsidP="00EB1194">
            <w:pPr>
              <w:pStyle w:val="TableText"/>
            </w:pPr>
          </w:p>
        </w:tc>
        <w:tc>
          <w:tcPr>
            <w:tcW w:w="2500" w:type="pct"/>
          </w:tcPr>
          <w:p w14:paraId="3DBD1FF4" w14:textId="77777777" w:rsidR="00726AE2" w:rsidRPr="00726AE2" w:rsidRDefault="00726AE2" w:rsidP="00EB1194">
            <w:pPr>
              <w:pStyle w:val="TableText"/>
            </w:pPr>
          </w:p>
        </w:tc>
      </w:tr>
      <w:tr w:rsidR="00726AE2" w14:paraId="15C562BB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0B0FA64B" w14:textId="77777777" w:rsidR="00726AE2" w:rsidRPr="00726AE2" w:rsidRDefault="00726AE2" w:rsidP="00EB1194">
            <w:pPr>
              <w:pStyle w:val="TableText"/>
            </w:pPr>
          </w:p>
        </w:tc>
        <w:tc>
          <w:tcPr>
            <w:tcW w:w="2500" w:type="pct"/>
          </w:tcPr>
          <w:p w14:paraId="726B3461" w14:textId="77777777" w:rsidR="00726AE2" w:rsidRPr="00726AE2" w:rsidRDefault="00726AE2" w:rsidP="00EB1194">
            <w:pPr>
              <w:pStyle w:val="TableText"/>
            </w:pPr>
          </w:p>
        </w:tc>
      </w:tr>
      <w:tr w:rsidR="00726AE2" w14:paraId="290AD9D0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50694C37" w14:textId="77777777" w:rsidR="00726AE2" w:rsidRPr="00726AE2" w:rsidRDefault="00726AE2" w:rsidP="00EB1194">
            <w:pPr>
              <w:pStyle w:val="TableText"/>
            </w:pPr>
          </w:p>
        </w:tc>
        <w:tc>
          <w:tcPr>
            <w:tcW w:w="2500" w:type="pct"/>
          </w:tcPr>
          <w:p w14:paraId="729DC13B" w14:textId="77777777" w:rsidR="00726AE2" w:rsidRPr="00726AE2" w:rsidRDefault="00726AE2" w:rsidP="00EB1194">
            <w:pPr>
              <w:pStyle w:val="TableText"/>
            </w:pPr>
          </w:p>
        </w:tc>
      </w:tr>
      <w:tr w:rsidR="00726AE2" w14:paraId="4A6A9C15" w14:textId="77777777" w:rsidTr="00EB1194">
        <w:tc>
          <w:tcPr>
            <w:tcW w:w="2500" w:type="pct"/>
            <w:shd w:val="clear" w:color="auto" w:fill="auto"/>
            <w:tcMar>
              <w:top w:w="0" w:type="dxa"/>
              <w:left w:w="3" w:type="dxa"/>
              <w:bottom w:w="0" w:type="dxa"/>
              <w:right w:w="10" w:type="dxa"/>
            </w:tcMar>
          </w:tcPr>
          <w:p w14:paraId="2052D143" w14:textId="77777777" w:rsidR="00726AE2" w:rsidRPr="00726AE2" w:rsidRDefault="00726AE2" w:rsidP="00EB1194">
            <w:pPr>
              <w:pStyle w:val="TableText"/>
            </w:pPr>
          </w:p>
        </w:tc>
        <w:tc>
          <w:tcPr>
            <w:tcW w:w="2500" w:type="pct"/>
          </w:tcPr>
          <w:p w14:paraId="2432C2DF" w14:textId="77777777" w:rsidR="00726AE2" w:rsidRPr="00726AE2" w:rsidRDefault="00726AE2" w:rsidP="00EB1194">
            <w:pPr>
              <w:pStyle w:val="TableText"/>
            </w:pPr>
          </w:p>
        </w:tc>
      </w:tr>
    </w:tbl>
    <w:p w14:paraId="3EC941AF" w14:textId="77777777" w:rsidR="00520190" w:rsidRDefault="00520190" w:rsidP="00271D51">
      <w:pPr>
        <w:pStyle w:val="MainText"/>
      </w:pPr>
    </w:p>
    <w:p w14:paraId="59B8EEA5" w14:textId="77777777" w:rsidR="00520190" w:rsidRDefault="00520190" w:rsidP="00271D51">
      <w:pPr>
        <w:pStyle w:val="MainText"/>
      </w:pPr>
    </w:p>
    <w:p w14:paraId="249AF0BC" w14:textId="7B3807EC" w:rsidR="00763F2B" w:rsidRDefault="00763F2B" w:rsidP="00763F2B">
      <w:pPr>
        <w:pStyle w:val="SubsectionHeader"/>
      </w:pPr>
      <w:bookmarkStart w:id="16" w:name="_Toc122090305"/>
      <w:r>
        <w:t>Отчёт о разработке программных компонентов</w:t>
      </w:r>
      <w:bookmarkEnd w:id="16"/>
    </w:p>
    <w:p w14:paraId="37DFBA4A" w14:textId="1F566EB3" w:rsidR="00B36E30" w:rsidRDefault="00B36E30" w:rsidP="00271D51">
      <w:pPr>
        <w:pStyle w:val="MainText"/>
      </w:pPr>
    </w:p>
    <w:p w14:paraId="51E1924E" w14:textId="6537CB70" w:rsidR="00C32555" w:rsidRDefault="00C32555" w:rsidP="00271D51">
      <w:pPr>
        <w:pStyle w:val="MainText"/>
      </w:pPr>
      <w:r>
        <w:t>В разработке применялся следующий стек технологий:</w:t>
      </w:r>
    </w:p>
    <w:p w14:paraId="28847F6D" w14:textId="0B08B047" w:rsidR="00C32555" w:rsidRDefault="00C32555" w:rsidP="0046726E">
      <w:pPr>
        <w:pStyle w:val="MainText"/>
        <w:numPr>
          <w:ilvl w:val="0"/>
          <w:numId w:val="32"/>
        </w:numPr>
      </w:pPr>
      <w:r>
        <w:t xml:space="preserve">платформа </w:t>
      </w:r>
      <w:r>
        <w:rPr>
          <w:lang w:val="en-US"/>
        </w:rPr>
        <w:t>ASP</w:t>
      </w:r>
      <w:r w:rsidRPr="00C32555">
        <w:t>.</w:t>
      </w:r>
      <w:r>
        <w:rPr>
          <w:lang w:val="en-US"/>
        </w:rPr>
        <w:t>NET</w:t>
      </w:r>
      <w:r>
        <w:t xml:space="preserve"> для кроссплатформенной разработки веб-приложений</w:t>
      </w:r>
      <w:r w:rsidR="00B633A5">
        <w:t>;</w:t>
      </w:r>
    </w:p>
    <w:p w14:paraId="675F4911" w14:textId="37B05465" w:rsidR="00B633A5" w:rsidRDefault="00B633A5" w:rsidP="0046726E">
      <w:pPr>
        <w:pStyle w:val="MainText"/>
        <w:numPr>
          <w:ilvl w:val="0"/>
          <w:numId w:val="32"/>
        </w:numPr>
      </w:pPr>
      <w:r>
        <w:t xml:space="preserve">язык </w:t>
      </w:r>
      <w:r>
        <w:rPr>
          <w:lang w:val="en-US"/>
        </w:rPr>
        <w:t>C</w:t>
      </w:r>
      <w:r w:rsidRPr="00B633A5">
        <w:t xml:space="preserve"># </w:t>
      </w:r>
      <w:r>
        <w:t xml:space="preserve">как основной язык платформы </w:t>
      </w:r>
      <w:r>
        <w:rPr>
          <w:lang w:val="en-US"/>
        </w:rPr>
        <w:t>ASP</w:t>
      </w:r>
      <w:r w:rsidRPr="00B633A5">
        <w:t>.</w:t>
      </w:r>
      <w:r>
        <w:rPr>
          <w:lang w:val="en-US"/>
        </w:rPr>
        <w:t>NET</w:t>
      </w:r>
      <w:r w:rsidRPr="00B633A5">
        <w:t>;</w:t>
      </w:r>
    </w:p>
    <w:p w14:paraId="02A2784B" w14:textId="5E9F42B2" w:rsidR="00D126E4" w:rsidRDefault="00D126E4" w:rsidP="0046726E">
      <w:pPr>
        <w:pStyle w:val="MainText"/>
        <w:numPr>
          <w:ilvl w:val="0"/>
          <w:numId w:val="32"/>
        </w:numPr>
      </w:pPr>
      <w:r>
        <w:t xml:space="preserve">библиотека </w:t>
      </w:r>
      <w:proofErr w:type="spellStart"/>
      <w:r>
        <w:rPr>
          <w:lang w:val="en-US"/>
        </w:rPr>
        <w:t>FastReport</w:t>
      </w:r>
      <w:proofErr w:type="spellEnd"/>
      <w:r w:rsidRPr="00D126E4">
        <w:t>.</w:t>
      </w:r>
      <w:r>
        <w:rPr>
          <w:lang w:val="en-US"/>
        </w:rPr>
        <w:t>Core</w:t>
      </w:r>
      <w:r w:rsidRPr="00D126E4">
        <w:t xml:space="preserve"> </w:t>
      </w:r>
      <w:r>
        <w:t>для генерации отчётов;</w:t>
      </w:r>
    </w:p>
    <w:p w14:paraId="2B076D5C" w14:textId="2B2F1410" w:rsidR="00B633A5" w:rsidRDefault="00B633A5" w:rsidP="0046726E">
      <w:pPr>
        <w:pStyle w:val="MainText"/>
        <w:numPr>
          <w:ilvl w:val="0"/>
          <w:numId w:val="32"/>
        </w:numPr>
      </w:pPr>
      <w:r>
        <w:rPr>
          <w:lang w:val="en-US"/>
        </w:rPr>
        <w:t>ORM</w:t>
      </w:r>
      <w:r w:rsidRPr="00B633A5">
        <w:t>-</w:t>
      </w:r>
      <w:r>
        <w:t>технология</w:t>
      </w:r>
      <w:r w:rsidRPr="00B633A5">
        <w:t xml:space="preserve"> </w:t>
      </w:r>
      <w:r>
        <w:rPr>
          <w:lang w:val="en-US"/>
        </w:rPr>
        <w:t>Entity</w:t>
      </w:r>
      <w:r w:rsidRPr="00B633A5">
        <w:t xml:space="preserve"> </w:t>
      </w:r>
      <w:r>
        <w:rPr>
          <w:lang w:val="en-US"/>
        </w:rPr>
        <w:t>Framework</w:t>
      </w:r>
      <w:r w:rsidRPr="00B633A5">
        <w:t xml:space="preserve"> </w:t>
      </w:r>
      <w:r>
        <w:rPr>
          <w:lang w:val="en-US"/>
        </w:rPr>
        <w:t>Core</w:t>
      </w:r>
      <w:r w:rsidRPr="00B633A5">
        <w:t xml:space="preserve"> </w:t>
      </w:r>
      <w:r>
        <w:t>от</w:t>
      </w:r>
      <w:r w:rsidRPr="00B633A5">
        <w:t xml:space="preserve"> </w:t>
      </w:r>
      <w:r>
        <w:t xml:space="preserve">компании </w:t>
      </w:r>
      <w:r>
        <w:rPr>
          <w:lang w:val="en-US"/>
        </w:rPr>
        <w:t>Microsoft</w:t>
      </w:r>
      <w:r w:rsidRPr="00B633A5">
        <w:t xml:space="preserve"> </w:t>
      </w:r>
      <w:r>
        <w:t>для доступа к данным;</w:t>
      </w:r>
    </w:p>
    <w:p w14:paraId="358FA6EB" w14:textId="77777777" w:rsidR="004D1F55" w:rsidRPr="004D1F55" w:rsidRDefault="00B633A5" w:rsidP="0046726E">
      <w:pPr>
        <w:pStyle w:val="MainText"/>
        <w:numPr>
          <w:ilvl w:val="0"/>
          <w:numId w:val="32"/>
        </w:numPr>
        <w:rPr>
          <w:lang w:val="en-US"/>
        </w:rPr>
      </w:pPr>
      <w:r>
        <w:rPr>
          <w:lang w:val="en-US"/>
        </w:rPr>
        <w:t xml:space="preserve">Microsoft SQL Server </w:t>
      </w:r>
      <w:r w:rsidRPr="00B633A5">
        <w:rPr>
          <w:lang w:val="en-US"/>
        </w:rPr>
        <w:t xml:space="preserve">2019 </w:t>
      </w:r>
      <w:r>
        <w:t>как</w:t>
      </w:r>
      <w:r w:rsidRPr="00B633A5">
        <w:rPr>
          <w:lang w:val="en-US"/>
        </w:rPr>
        <w:t xml:space="preserve"> </w:t>
      </w:r>
      <w:r>
        <w:t>СУБД</w:t>
      </w:r>
    </w:p>
    <w:p w14:paraId="48216EF9" w14:textId="2D21D355" w:rsidR="00B633A5" w:rsidRDefault="004D1F55" w:rsidP="0046726E">
      <w:pPr>
        <w:pStyle w:val="MainText"/>
        <w:numPr>
          <w:ilvl w:val="0"/>
          <w:numId w:val="32"/>
        </w:numPr>
        <w:rPr>
          <w:lang w:val="en-US"/>
        </w:rPr>
      </w:pPr>
      <w:r>
        <w:rPr>
          <w:lang w:val="en-US"/>
        </w:rPr>
        <w:t>HTML5/CSS3</w:t>
      </w:r>
      <w:r w:rsidR="00B633A5" w:rsidRPr="00B633A5">
        <w:rPr>
          <w:lang w:val="en-US"/>
        </w:rPr>
        <w:t>.</w:t>
      </w:r>
    </w:p>
    <w:p w14:paraId="7D86AB53" w14:textId="5B1A5CB8" w:rsidR="00FB79EF" w:rsidRDefault="00335852" w:rsidP="00FB79EF">
      <w:pPr>
        <w:pStyle w:val="MainText"/>
      </w:pPr>
      <w:r w:rsidRPr="00335852">
        <w:t xml:space="preserve">В разработке приложения использовались ORM </w:t>
      </w:r>
      <w:proofErr w:type="spellStart"/>
      <w:r w:rsidRPr="00335852">
        <w:t>Entity</w:t>
      </w:r>
      <w:proofErr w:type="spellEnd"/>
      <w:r w:rsidRPr="00335852">
        <w:t xml:space="preserve"> </w:t>
      </w:r>
      <w:proofErr w:type="spellStart"/>
      <w:r w:rsidRPr="00335852">
        <w:t>Framework</w:t>
      </w:r>
      <w:proofErr w:type="spellEnd"/>
      <w:r w:rsidRPr="00335852">
        <w:t xml:space="preserve"> </w:t>
      </w:r>
      <w:proofErr w:type="spellStart"/>
      <w:r w:rsidRPr="00335852">
        <w:t>Core</w:t>
      </w:r>
      <w:proofErr w:type="spellEnd"/>
      <w:r w:rsidRPr="00335852">
        <w:t xml:space="preserve"> и подход </w:t>
      </w:r>
      <w:proofErr w:type="spellStart"/>
      <w:r w:rsidRPr="00335852">
        <w:t>Code</w:t>
      </w:r>
      <w:proofErr w:type="spellEnd"/>
      <w:r w:rsidR="007E32FF" w:rsidRPr="007E32FF">
        <w:t>-</w:t>
      </w:r>
      <w:r w:rsidR="007E32FF">
        <w:rPr>
          <w:lang w:val="en-US"/>
        </w:rPr>
        <w:t>F</w:t>
      </w:r>
      <w:proofErr w:type="spellStart"/>
      <w:r w:rsidRPr="00335852">
        <w:t>irst</w:t>
      </w:r>
      <w:proofErr w:type="spellEnd"/>
      <w:r w:rsidRPr="00335852">
        <w:t>, которые позволяю непосредственно в коде C# создавать сущности базы данных, а также и контекст этой базы данных. Фрагмент кода, в котором происходит создание сущностей базы данных и контекста базы данных, приведён ниже:</w:t>
      </w:r>
    </w:p>
    <w:p w14:paraId="3DD9FD73" w14:textId="77777777" w:rsidR="007E32FF" w:rsidRPr="00FB79EF" w:rsidRDefault="007E32FF" w:rsidP="00FB79EF">
      <w:pPr>
        <w:pStyle w:val="MainText"/>
      </w:pPr>
    </w:p>
    <w:p w14:paraId="0145F593" w14:textId="77777777" w:rsidR="00C070DC" w:rsidRPr="00335852" w:rsidRDefault="00C070DC" w:rsidP="00271D51">
      <w:pPr>
        <w:pStyle w:val="MainText"/>
      </w:pPr>
    </w:p>
    <w:p w14:paraId="380B2C57" w14:textId="77777777" w:rsidR="00BF75DA" w:rsidRPr="00335852" w:rsidRDefault="00BF75DA" w:rsidP="00271D51">
      <w:pPr>
        <w:pStyle w:val="MainText"/>
        <w:sectPr w:rsidR="00BF75DA" w:rsidRPr="00335852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AD9E7B5" w14:textId="6500CDE8" w:rsidR="00763F2B" w:rsidRDefault="0022134D" w:rsidP="00BF75DA">
      <w:pPr>
        <w:pStyle w:val="SectionHeader"/>
      </w:pPr>
      <w:bookmarkStart w:id="17" w:name="_Toc122090306"/>
      <w:r>
        <w:lastRenderedPageBreak/>
        <w:t>Тестирование разработанного ПО</w:t>
      </w:r>
      <w:bookmarkEnd w:id="17"/>
    </w:p>
    <w:p w14:paraId="5EA433A8" w14:textId="78649845" w:rsidR="00BF75DA" w:rsidRDefault="00BF75DA" w:rsidP="00271D51">
      <w:pPr>
        <w:pStyle w:val="MainText"/>
      </w:pPr>
    </w:p>
    <w:p w14:paraId="275D7CB0" w14:textId="77777777" w:rsidR="00486D7A" w:rsidRDefault="00486D7A" w:rsidP="00486D7A">
      <w:pPr>
        <w:pStyle w:val="af"/>
        <w:spacing w:after="0" w:line="276" w:lineRule="auto"/>
        <w:ind w:left="0" w:firstLine="709"/>
        <w:jc w:val="both"/>
        <w:rPr>
          <w:sz w:val="28"/>
          <w:szCs w:val="28"/>
        </w:rPr>
      </w:pPr>
    </w:p>
    <w:p w14:paraId="65A2F6C2" w14:textId="77777777" w:rsidR="00A52B63" w:rsidRDefault="00A52B63">
      <w:pPr>
        <w:rPr>
          <w:rFonts w:ascii="Times New Roman" w:hAnsi="Times New Roman"/>
          <w:sz w:val="28"/>
        </w:rPr>
        <w:sectPr w:rsidR="00A52B63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62737F88" w14:textId="33E829BA" w:rsidR="00EA3864" w:rsidRPr="009666F6" w:rsidRDefault="00A431F0" w:rsidP="00A431F0">
      <w:pPr>
        <w:pStyle w:val="HeaderClean"/>
      </w:pPr>
      <w:bookmarkStart w:id="18" w:name="_Toc122090307"/>
      <w:r>
        <w:lastRenderedPageBreak/>
        <w:t>Заключение</w:t>
      </w:r>
      <w:bookmarkEnd w:id="18"/>
    </w:p>
    <w:p w14:paraId="208C28C0" w14:textId="04AACF1F" w:rsidR="005220C7" w:rsidRPr="00B46F1C" w:rsidRDefault="005220C7" w:rsidP="00B46F1C">
      <w:pPr>
        <w:pStyle w:val="MainText"/>
      </w:pPr>
    </w:p>
    <w:p w14:paraId="27D888AB" w14:textId="404B7C64" w:rsidR="00BA13C0" w:rsidRPr="00575FE9" w:rsidRDefault="00426BA2" w:rsidP="00575FE9">
      <w:pPr>
        <w:pStyle w:val="MainText"/>
      </w:pPr>
      <w:r w:rsidRPr="00575FE9">
        <w:t>Автоматизация и информатизация необходима для интернет-магазинов, так как она позволяет обрабатывать заказы в реальном времени, что в конечном счёте приводит к оптимизации торгового процесса.</w:t>
      </w:r>
    </w:p>
    <w:p w14:paraId="2AEFDDBF" w14:textId="44C841D5" w:rsidR="00426BA2" w:rsidRPr="00575FE9" w:rsidRDefault="00087D59" w:rsidP="00575FE9">
      <w:pPr>
        <w:pStyle w:val="MainText"/>
      </w:pPr>
      <w:r w:rsidRPr="00575FE9">
        <w:t>Во время выполнения курсового проектирования была разработана многопользовательская информационная система магазина по продаже гитар и аксессуаров к ним.</w:t>
      </w:r>
    </w:p>
    <w:p w14:paraId="519250AF" w14:textId="563F33B8" w:rsidR="002A4DE3" w:rsidRPr="00575FE9" w:rsidRDefault="002A4DE3" w:rsidP="00575FE9">
      <w:pPr>
        <w:pStyle w:val="MainText"/>
      </w:pPr>
      <w:r w:rsidRPr="00575FE9">
        <w:t>При создании АСОИ использовался следующий стек технологий:</w:t>
      </w:r>
    </w:p>
    <w:p w14:paraId="5FBBDD20" w14:textId="5741430B" w:rsidR="002A4DE3" w:rsidRPr="00575FE9" w:rsidRDefault="0033418D" w:rsidP="0074012E">
      <w:pPr>
        <w:pStyle w:val="MainText"/>
        <w:numPr>
          <w:ilvl w:val="0"/>
          <w:numId w:val="33"/>
        </w:numPr>
      </w:pPr>
      <w:r w:rsidRPr="00575FE9">
        <w:t xml:space="preserve">язык C# и </w:t>
      </w:r>
      <w:r w:rsidR="002A4DE3" w:rsidRPr="00575FE9">
        <w:t>платформа ASP.NET;</w:t>
      </w:r>
    </w:p>
    <w:p w14:paraId="4FA651C8" w14:textId="5B5047B4" w:rsidR="002A4DE3" w:rsidRDefault="002A4DE3" w:rsidP="0074012E">
      <w:pPr>
        <w:pStyle w:val="MainText"/>
        <w:numPr>
          <w:ilvl w:val="0"/>
          <w:numId w:val="33"/>
        </w:numPr>
        <w:rPr>
          <w:lang w:val="en-US"/>
        </w:rPr>
      </w:pPr>
      <w:r w:rsidRPr="006543F0">
        <w:rPr>
          <w:lang w:val="en-US"/>
        </w:rPr>
        <w:t>ORM-</w:t>
      </w:r>
      <w:r w:rsidRPr="00575FE9">
        <w:t>технология</w:t>
      </w:r>
      <w:r w:rsidRPr="006543F0">
        <w:rPr>
          <w:lang w:val="en-US"/>
        </w:rPr>
        <w:t xml:space="preserve"> Entity Framework Core</w:t>
      </w:r>
      <w:r w:rsidR="00353A2C" w:rsidRPr="006543F0">
        <w:rPr>
          <w:lang w:val="en-US"/>
        </w:rPr>
        <w:t xml:space="preserve"> 7</w:t>
      </w:r>
      <w:r w:rsidRPr="006543F0">
        <w:rPr>
          <w:lang w:val="en-US"/>
        </w:rPr>
        <w:t>;</w:t>
      </w:r>
    </w:p>
    <w:p w14:paraId="31DBA43A" w14:textId="139DFB72" w:rsidR="00A06293" w:rsidRPr="006543F0" w:rsidRDefault="00A06293" w:rsidP="0074012E">
      <w:pPr>
        <w:pStyle w:val="MainText"/>
        <w:numPr>
          <w:ilvl w:val="0"/>
          <w:numId w:val="33"/>
        </w:numPr>
        <w:rPr>
          <w:lang w:val="en-US"/>
        </w:rPr>
      </w:pPr>
      <w:r>
        <w:t xml:space="preserve">библиотека </w:t>
      </w:r>
      <w:proofErr w:type="spellStart"/>
      <w:r>
        <w:rPr>
          <w:lang w:val="en-US"/>
        </w:rPr>
        <w:t>FastReport.Core</w:t>
      </w:r>
      <w:proofErr w:type="spellEnd"/>
      <w:r>
        <w:rPr>
          <w:lang w:val="en-US"/>
        </w:rPr>
        <w:t>;</w:t>
      </w:r>
    </w:p>
    <w:p w14:paraId="0DB2F029" w14:textId="77777777" w:rsidR="00575FE9" w:rsidRPr="006543F0" w:rsidRDefault="00575FE9" w:rsidP="0074012E">
      <w:pPr>
        <w:pStyle w:val="MainText"/>
        <w:numPr>
          <w:ilvl w:val="0"/>
          <w:numId w:val="33"/>
        </w:numPr>
        <w:rPr>
          <w:lang w:val="en-US"/>
        </w:rPr>
      </w:pPr>
      <w:r w:rsidRPr="006543F0">
        <w:rPr>
          <w:lang w:val="en-US"/>
        </w:rPr>
        <w:t>CASE-</w:t>
      </w:r>
      <w:r w:rsidRPr="00575FE9">
        <w:t>средство</w:t>
      </w:r>
      <w:r w:rsidRPr="006543F0">
        <w:rPr>
          <w:lang w:val="en-US"/>
        </w:rPr>
        <w:t xml:space="preserve"> </w:t>
      </w:r>
      <w:proofErr w:type="spellStart"/>
      <w:r w:rsidRPr="006543F0">
        <w:rPr>
          <w:lang w:val="en-US"/>
        </w:rPr>
        <w:t>Sparx</w:t>
      </w:r>
      <w:proofErr w:type="spellEnd"/>
      <w:r w:rsidRPr="006543F0">
        <w:rPr>
          <w:lang w:val="en-US"/>
        </w:rPr>
        <w:t xml:space="preserve"> System Enterprise Architect 15.2 Build 1560 05-Nov-2021;</w:t>
      </w:r>
    </w:p>
    <w:p w14:paraId="24B41077" w14:textId="77777777" w:rsidR="00575FE9" w:rsidRPr="00575FE9" w:rsidRDefault="00575FE9" w:rsidP="0074012E">
      <w:pPr>
        <w:pStyle w:val="MainText"/>
        <w:numPr>
          <w:ilvl w:val="0"/>
          <w:numId w:val="33"/>
        </w:numPr>
      </w:pPr>
      <w:r w:rsidRPr="00575FE9">
        <w:t xml:space="preserve">СУБД </w:t>
      </w:r>
      <w:proofErr w:type="spellStart"/>
      <w:r w:rsidRPr="00575FE9">
        <w:t>Microsoft</w:t>
      </w:r>
      <w:proofErr w:type="spellEnd"/>
      <w:r w:rsidRPr="00575FE9">
        <w:t xml:space="preserve"> SQL </w:t>
      </w:r>
      <w:proofErr w:type="spellStart"/>
      <w:r w:rsidRPr="00575FE9">
        <w:t>Server</w:t>
      </w:r>
      <w:proofErr w:type="spellEnd"/>
      <w:r w:rsidRPr="00575FE9">
        <w:t xml:space="preserve"> 2019;</w:t>
      </w:r>
    </w:p>
    <w:p w14:paraId="15CCCD5D" w14:textId="77777777" w:rsidR="002A4DE3" w:rsidRPr="00575FE9" w:rsidRDefault="002A4DE3" w:rsidP="0074012E">
      <w:pPr>
        <w:pStyle w:val="MainText"/>
        <w:numPr>
          <w:ilvl w:val="0"/>
          <w:numId w:val="33"/>
        </w:numPr>
      </w:pPr>
      <w:r w:rsidRPr="00575FE9">
        <w:t>HTML5/CSS3.</w:t>
      </w:r>
    </w:p>
    <w:p w14:paraId="1716F933" w14:textId="3865D75C" w:rsidR="00BF32C5" w:rsidRPr="00BF32C5" w:rsidRDefault="00BF32C5" w:rsidP="00BF32C5">
      <w:pPr>
        <w:pStyle w:val="MainText"/>
      </w:pPr>
      <w:r w:rsidRPr="00BF32C5">
        <w:t xml:space="preserve">Были разработаны </w:t>
      </w:r>
      <w:r>
        <w:t>такие</w:t>
      </w:r>
      <w:r w:rsidRPr="00BF32C5">
        <w:t xml:space="preserve"> элементы проектирования систем</w:t>
      </w:r>
      <w:r>
        <w:t>, как</w:t>
      </w:r>
      <w:r w:rsidRPr="00BF32C5">
        <w:t xml:space="preserve">: </w:t>
      </w:r>
      <w:r>
        <w:t xml:space="preserve">диаграмма вариантов использования, </w:t>
      </w:r>
      <w:r w:rsidRPr="00BF32C5">
        <w:t>диаграмма бизнес</w:t>
      </w:r>
      <w:r>
        <w:t>-</w:t>
      </w:r>
      <w:r w:rsidRPr="00BF32C5">
        <w:t>процессов, диаграмма классов АСОИ, диаграмма классов БД, диаграмма последовательности, диаграмма состояний.</w:t>
      </w:r>
    </w:p>
    <w:p w14:paraId="6762CCC7" w14:textId="5B47049C" w:rsidR="00BF32C5" w:rsidRDefault="00BF32C5" w:rsidP="00BF32C5">
      <w:pPr>
        <w:pStyle w:val="MainText"/>
      </w:pPr>
      <w:r w:rsidRPr="00BF32C5">
        <w:t>Проведено тестирование реализованных систем. Проведенное тестирование показало целостность и правильность составленного кода взаимодействия с созданной базой данных</w:t>
      </w:r>
      <w:r w:rsidR="00E77FEA">
        <w:t>.</w:t>
      </w:r>
    </w:p>
    <w:p w14:paraId="70BA99CC" w14:textId="77777777" w:rsidR="00E77FEA" w:rsidRPr="007C158B" w:rsidRDefault="00E77FEA" w:rsidP="00E77FEA">
      <w:pPr>
        <w:pStyle w:val="ad"/>
      </w:pPr>
      <w:r>
        <w:t>Все пункты технического задания курсового проектирования были выполнены. Таким образом, система выполняет поставленную перед ней задачу.</w:t>
      </w:r>
    </w:p>
    <w:p w14:paraId="47C0D7C0" w14:textId="77777777" w:rsidR="00BA13C0" w:rsidRDefault="00BA13C0" w:rsidP="009B31E1">
      <w:pPr>
        <w:pStyle w:val="MainText"/>
        <w:ind w:firstLine="0"/>
      </w:pPr>
    </w:p>
    <w:p w14:paraId="6075076D" w14:textId="77777777" w:rsidR="00BA13C0" w:rsidRDefault="00BA13C0" w:rsidP="009B31E1">
      <w:pPr>
        <w:pStyle w:val="MainText"/>
        <w:ind w:firstLine="0"/>
        <w:sectPr w:rsidR="00BA13C0" w:rsidSect="00DD080D">
          <w:pgSz w:w="11906" w:h="16838"/>
          <w:pgMar w:top="851" w:right="624" w:bottom="1701" w:left="1474" w:header="0" w:footer="0" w:gutter="0"/>
          <w:cols w:space="708"/>
          <w:docGrid w:linePitch="360"/>
        </w:sectPr>
      </w:pPr>
    </w:p>
    <w:p w14:paraId="43FEE767" w14:textId="3D10B18A" w:rsidR="00A431F0" w:rsidRDefault="009742AF" w:rsidP="00BA13C0">
      <w:pPr>
        <w:pStyle w:val="HeaderClean"/>
      </w:pPr>
      <w:bookmarkStart w:id="19" w:name="_Toc122090308"/>
      <w:r>
        <w:lastRenderedPageBreak/>
        <w:t>Список использованных источников</w:t>
      </w:r>
      <w:bookmarkEnd w:id="19"/>
    </w:p>
    <w:p w14:paraId="4477D486" w14:textId="77777777" w:rsidR="00A67EEA" w:rsidRDefault="00A67EEA" w:rsidP="00A67EEA">
      <w:pPr>
        <w:pStyle w:val="MainText"/>
      </w:pPr>
    </w:p>
    <w:p w14:paraId="59B7A3E2" w14:textId="288DBEB0" w:rsidR="00B03692" w:rsidRDefault="00B03692" w:rsidP="00B03692">
      <w:pPr>
        <w:pStyle w:val="MainText"/>
        <w:numPr>
          <w:ilvl w:val="0"/>
          <w:numId w:val="6"/>
        </w:numPr>
      </w:pPr>
      <w:r>
        <w:t xml:space="preserve">Буч, Г. Язык UML. Руководство пользователя: пер. с англ. / Г. Буч, Д. </w:t>
      </w:r>
      <w:proofErr w:type="spellStart"/>
      <w:r>
        <w:t>Рамбо</w:t>
      </w:r>
      <w:proofErr w:type="spellEnd"/>
      <w:r>
        <w:t>, И. Якобсон; –</w:t>
      </w:r>
      <w:r w:rsidR="00CD0897">
        <w:t xml:space="preserve"> </w:t>
      </w:r>
      <w:r>
        <w:t>2–е изд.–М.: ДМК Пресс, 2007. – 496с.</w:t>
      </w:r>
    </w:p>
    <w:p w14:paraId="09FBF056" w14:textId="4E3C16E0" w:rsidR="00F20504" w:rsidRDefault="00F20504" w:rsidP="00FE4C22">
      <w:pPr>
        <w:pStyle w:val="MainText"/>
        <w:numPr>
          <w:ilvl w:val="0"/>
          <w:numId w:val="6"/>
        </w:numPr>
      </w:pPr>
      <w:r>
        <w:t xml:space="preserve">Куликов, С. C. Реляционные базы данных в примерах : практическое пособие для программистов и тестировщиков / С. С. Куликов. </w:t>
      </w:r>
      <w:r w:rsidR="00282110">
        <w:softHyphen/>
      </w:r>
      <w:r>
        <w:t xml:space="preserve"> Минск: Четыре четверти, 2020. — 42</w:t>
      </w:r>
      <w:r w:rsidR="0049314A">
        <w:t>4 с.</w:t>
      </w:r>
    </w:p>
    <w:p w14:paraId="08F065E2" w14:textId="06901EF0" w:rsidR="00D72525" w:rsidRDefault="00D72525" w:rsidP="00FE4C22">
      <w:pPr>
        <w:pStyle w:val="MainText"/>
        <w:numPr>
          <w:ilvl w:val="0"/>
          <w:numId w:val="6"/>
        </w:numPr>
      </w:pPr>
      <w:proofErr w:type="spellStart"/>
      <w:r>
        <w:t>Чамберс</w:t>
      </w:r>
      <w:proofErr w:type="spellEnd"/>
      <w:r>
        <w:t xml:space="preserve"> Джеймс, </w:t>
      </w:r>
      <w:proofErr w:type="spellStart"/>
      <w:r>
        <w:t>Пэкетт</w:t>
      </w:r>
      <w:proofErr w:type="spellEnd"/>
      <w:r>
        <w:t xml:space="preserve"> Дэвид, </w:t>
      </w:r>
      <w:proofErr w:type="spellStart"/>
      <w:r>
        <w:t>Тиммс</w:t>
      </w:r>
      <w:proofErr w:type="spellEnd"/>
      <w:r>
        <w:t xml:space="preserve"> Саймон ASP.NET </w:t>
      </w:r>
      <w:proofErr w:type="spellStart"/>
      <w:r>
        <w:t>Core</w:t>
      </w:r>
      <w:proofErr w:type="spellEnd"/>
      <w:r>
        <w:t>. Разработка приложений. — СПб.: Питер, 2018. — 464 с.: ил. — (Серия «Для профессионалов»)</w:t>
      </w:r>
      <w:r w:rsidR="00557E80">
        <w:t>.</w:t>
      </w:r>
    </w:p>
    <w:p w14:paraId="61FF7FBA" w14:textId="4BCC0036" w:rsidR="00557E80" w:rsidRDefault="008B269D" w:rsidP="00FE4C22">
      <w:pPr>
        <w:pStyle w:val="MainText"/>
        <w:numPr>
          <w:ilvl w:val="0"/>
          <w:numId w:val="6"/>
        </w:numPr>
      </w:pPr>
      <w:r>
        <w:t xml:space="preserve">Сильвио </w:t>
      </w:r>
      <w:proofErr w:type="spellStart"/>
      <w:r>
        <w:t>Морето</w:t>
      </w:r>
      <w:proofErr w:type="spellEnd"/>
      <w:r w:rsidR="00557E80">
        <w:t xml:space="preserve"> </w:t>
      </w:r>
      <w:r>
        <w:rPr>
          <w:lang w:val="en-US"/>
        </w:rPr>
        <w:t>Bootstrap</w:t>
      </w:r>
      <w:r w:rsidRPr="008B269D">
        <w:t xml:space="preserve"> </w:t>
      </w:r>
      <w:r>
        <w:t>в примерах</w:t>
      </w:r>
      <w:r w:rsidR="00557E80">
        <w:t>.</w:t>
      </w:r>
      <w:r>
        <w:t xml:space="preserve"> /</w:t>
      </w:r>
      <w:r w:rsidR="00557E80">
        <w:t xml:space="preserve"> Пер. с англ.</w:t>
      </w:r>
      <w:r>
        <w:t xml:space="preserve"> Рагимов Р.Н. / </w:t>
      </w:r>
      <w:proofErr w:type="spellStart"/>
      <w:r>
        <w:t>Науч.ред</w:t>
      </w:r>
      <w:proofErr w:type="spellEnd"/>
      <w:r>
        <w:t>. Киселев А.Н. – М.: ДМК Пресс,</w:t>
      </w:r>
      <w:r w:rsidR="00557E80">
        <w:t xml:space="preserve"> 201</w:t>
      </w:r>
      <w:r>
        <w:t>7</w:t>
      </w:r>
      <w:r w:rsidR="00557E80">
        <w:t xml:space="preserve"> – </w:t>
      </w:r>
      <w:r>
        <w:t>314</w:t>
      </w:r>
      <w:r w:rsidR="00557E80">
        <w:t xml:space="preserve"> с.:</w:t>
      </w:r>
      <w:r>
        <w:t xml:space="preserve"> </w:t>
      </w:r>
      <w:r w:rsidR="00557E80">
        <w:t>ил.</w:t>
      </w:r>
    </w:p>
    <w:p w14:paraId="7454599B" w14:textId="50E4292E" w:rsidR="00F10389" w:rsidRPr="00F10389" w:rsidRDefault="00F10389" w:rsidP="00F10389">
      <w:pPr>
        <w:pStyle w:val="a7"/>
        <w:numPr>
          <w:ilvl w:val="0"/>
          <w:numId w:val="6"/>
        </w:numPr>
        <w:rPr>
          <w:rFonts w:ascii="Times New Roman" w:eastAsiaTheme="minorHAnsi" w:hAnsi="Times New Roman" w:cstheme="minorBidi"/>
          <w:sz w:val="26"/>
        </w:rPr>
      </w:pPr>
      <w:r w:rsidRPr="00F10389">
        <w:rPr>
          <w:rFonts w:ascii="Times New Roman" w:eastAsiaTheme="minorHAnsi" w:hAnsi="Times New Roman" w:cstheme="minorBidi"/>
          <w:sz w:val="26"/>
        </w:rPr>
        <w:t xml:space="preserve">Смит Дж. П. </w:t>
      </w:r>
      <w:proofErr w:type="spellStart"/>
      <w:r w:rsidRPr="00F10389">
        <w:rPr>
          <w:rFonts w:ascii="Times New Roman" w:eastAsiaTheme="minorHAnsi" w:hAnsi="Times New Roman" w:cstheme="minorBidi"/>
          <w:sz w:val="26"/>
        </w:rPr>
        <w:t>Entity</w:t>
      </w:r>
      <w:proofErr w:type="spellEnd"/>
      <w:r w:rsidRPr="00F10389">
        <w:rPr>
          <w:rFonts w:ascii="Times New Roman" w:eastAsiaTheme="minorHAnsi" w:hAnsi="Times New Roman" w:cstheme="minorBidi"/>
          <w:sz w:val="26"/>
        </w:rPr>
        <w:t xml:space="preserve"> </w:t>
      </w:r>
      <w:proofErr w:type="spellStart"/>
      <w:r w:rsidRPr="00F10389">
        <w:rPr>
          <w:rFonts w:ascii="Times New Roman" w:eastAsiaTheme="minorHAnsi" w:hAnsi="Times New Roman" w:cstheme="minorBidi"/>
          <w:sz w:val="26"/>
        </w:rPr>
        <w:t>Framework</w:t>
      </w:r>
      <w:proofErr w:type="spellEnd"/>
      <w:r w:rsidRPr="00F10389">
        <w:rPr>
          <w:rFonts w:ascii="Times New Roman" w:eastAsiaTheme="minorHAnsi" w:hAnsi="Times New Roman" w:cstheme="minorBidi"/>
          <w:sz w:val="26"/>
        </w:rPr>
        <w:t xml:space="preserve"> </w:t>
      </w:r>
      <w:proofErr w:type="spellStart"/>
      <w:r w:rsidRPr="00F10389">
        <w:rPr>
          <w:rFonts w:ascii="Times New Roman" w:eastAsiaTheme="minorHAnsi" w:hAnsi="Times New Roman" w:cstheme="minorBidi"/>
          <w:sz w:val="26"/>
        </w:rPr>
        <w:t>Core</w:t>
      </w:r>
      <w:proofErr w:type="spellEnd"/>
      <w:r w:rsidRPr="00F10389">
        <w:rPr>
          <w:rFonts w:ascii="Times New Roman" w:eastAsiaTheme="minorHAnsi" w:hAnsi="Times New Roman" w:cstheme="minorBidi"/>
          <w:sz w:val="26"/>
        </w:rPr>
        <w:t xml:space="preserve"> в действии: пер. с англ. / Д.А. Беликова. – М.: ДМК Пресс, 2022. – 690 с.</w:t>
      </w:r>
    </w:p>
    <w:sectPr w:rsidR="00F10389" w:rsidRPr="00F10389" w:rsidSect="00DD080D">
      <w:pgSz w:w="11906" w:h="16838"/>
      <w:pgMar w:top="851" w:right="624" w:bottom="1701" w:left="1474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F5434C" w14:textId="77777777" w:rsidR="00D01041" w:rsidRDefault="00D01041" w:rsidP="006B5AFC">
      <w:pPr>
        <w:spacing w:after="0" w:line="240" w:lineRule="auto"/>
      </w:pPr>
      <w:r>
        <w:separator/>
      </w:r>
    </w:p>
  </w:endnote>
  <w:endnote w:type="continuationSeparator" w:id="0">
    <w:p w14:paraId="3C92B67E" w14:textId="77777777" w:rsidR="00D01041" w:rsidRDefault="00D01041" w:rsidP="006B5A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Cambria"/>
    <w:charset w:val="CC"/>
    <w:family w:val="swiss"/>
    <w:pitch w:val="variable"/>
    <w:sig w:usb0="00000287" w:usb1="00000000" w:usb2="00000000" w:usb3="00000000" w:csb0="0000009F" w:csb1="00000000"/>
  </w:font>
  <w:font w:name="ISOPEC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DC9FC1" w14:textId="77777777" w:rsidR="00103305" w:rsidRDefault="00103305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D2B292" w14:textId="0842391C" w:rsidR="0066439F" w:rsidRPr="007D4B5C" w:rsidRDefault="0066439F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85376" behindDoc="0" locked="0" layoutInCell="1" allowOverlap="1" wp14:anchorId="6F959B2B" wp14:editId="3ACBA280">
              <wp:simplePos x="0" y="0"/>
              <wp:positionH relativeFrom="column">
                <wp:posOffset>5670550</wp:posOffset>
              </wp:positionH>
              <wp:positionV relativeFrom="paragraph">
                <wp:posOffset>-747485</wp:posOffset>
              </wp:positionV>
              <wp:extent cx="707572" cy="228600"/>
              <wp:effectExtent l="0" t="0" r="0" b="0"/>
              <wp:wrapNone/>
              <wp:docPr id="1" name="Надпись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572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23861AE9" w14:textId="77777777" w:rsidR="0066439F" w:rsidRPr="007D4B5C" w:rsidRDefault="0066439F" w:rsidP="007D4B5C">
                          <w:pPr>
                            <w:pStyle w:val="a5"/>
                            <w:jc w:val="center"/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</w:pP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 xml:space="preserve"> NUMPAGES   \* MERGEFORMAT </w:instrTex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4</w: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F959B2B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446.5pt;margin-top:-58.85pt;width:55.7pt;height:18pt;z-index:2516853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" filled="f" stroked="f" strokeweight=".5pt">
              <v:textbox>
                <w:txbxContent>
                  <w:p w14:paraId="23861AE9" w14:textId="77777777" w:rsidR="0066439F" w:rsidRPr="007D4B5C" w:rsidRDefault="0066439F" w:rsidP="007D4B5C">
                    <w:pPr>
                      <w:pStyle w:val="a5"/>
                      <w:jc w:val="center"/>
                      <w:rPr>
                        <w:rFonts w:ascii="ISOCPEUR" w:hAnsi="ISOCPEUR"/>
                        <w:sz w:val="18"/>
                        <w:szCs w:val="18"/>
                      </w:rPr>
                    </w:pP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instrText xml:space="preserve"> NUMPAGES   \* MERGEFORMAT </w:instrTex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t>4</w: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20DBD7" w14:textId="77777777" w:rsidR="00103305" w:rsidRDefault="00103305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E0E3BF" w14:textId="32B7B4C3" w:rsidR="0066439F" w:rsidRPr="007D4B5C" w:rsidRDefault="0066439F" w:rsidP="007D4B5C">
    <w:pPr>
      <w:pStyle w:val="a5"/>
    </w:pPr>
    <w:bookmarkStart w:id="1" w:name="_GoBack"/>
    <w:bookmarkEnd w:id="1"/>
    <w:r>
      <w:rPr>
        <w:noProof/>
      </w:rPr>
      <mc:AlternateContent>
        <mc:Choice Requires="wps">
          <w:drawing>
            <wp:anchor distT="0" distB="0" distL="114300" distR="114300" simplePos="0" relativeHeight="251687424" behindDoc="0" locked="0" layoutInCell="1" allowOverlap="1" wp14:anchorId="328DE4B1" wp14:editId="3EC3551E">
              <wp:simplePos x="0" y="0"/>
              <wp:positionH relativeFrom="column">
                <wp:posOffset>5746750</wp:posOffset>
              </wp:positionH>
              <wp:positionV relativeFrom="paragraph">
                <wp:posOffset>-777875</wp:posOffset>
              </wp:positionV>
              <wp:extent cx="707390" cy="228600"/>
              <wp:effectExtent l="0" t="0" r="0" b="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390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3036907" w14:textId="77777777" w:rsidR="0066439F" w:rsidRPr="007D4B5C" w:rsidRDefault="0066439F" w:rsidP="007D4B5C">
                          <w:pPr>
                            <w:pStyle w:val="a5"/>
                            <w:jc w:val="center"/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</w:pP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 xml:space="preserve"> NUMPAGES   \* MERGEFORMAT </w:instrTex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4</w:t>
                          </w:r>
                          <w:r w:rsidRPr="007D4B5C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28DE4B1"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452.5pt;margin-top:-61.25pt;width:55.7pt;height:18pt;z-index:2516874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" filled="f" stroked="f" strokeweight=".5pt">
              <v:textbox>
                <w:txbxContent>
                  <w:p w14:paraId="03036907" w14:textId="77777777" w:rsidR="0066439F" w:rsidRPr="007D4B5C" w:rsidRDefault="0066439F" w:rsidP="007D4B5C">
                    <w:pPr>
                      <w:pStyle w:val="a5"/>
                      <w:jc w:val="center"/>
                      <w:rPr>
                        <w:rFonts w:ascii="ISOCPEUR" w:hAnsi="ISOCPEUR"/>
                        <w:sz w:val="18"/>
                        <w:szCs w:val="18"/>
                      </w:rPr>
                    </w:pP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instrText xml:space="preserve"> NUMPAGES   \* MERGEFORMAT </w:instrTex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t>4</w:t>
                    </w:r>
                    <w:r w:rsidRPr="007D4B5C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8448" behindDoc="0" locked="0" layoutInCell="1" allowOverlap="1" wp14:anchorId="4E0AFC9D" wp14:editId="26CEEA02">
              <wp:simplePos x="0" y="0"/>
              <wp:positionH relativeFrom="column">
                <wp:posOffset>5194300</wp:posOffset>
              </wp:positionH>
              <wp:positionV relativeFrom="paragraph">
                <wp:posOffset>-775335</wp:posOffset>
              </wp:positionV>
              <wp:extent cx="556260" cy="228600"/>
              <wp:effectExtent l="0" t="0" r="0" b="0"/>
              <wp:wrapNone/>
              <wp:docPr id="5" name="Надпись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56260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2C0F70DD" w14:textId="62679B95" w:rsidR="0066439F" w:rsidRPr="00A21432" w:rsidRDefault="0066439F" w:rsidP="00A21432">
                          <w:pPr>
                            <w:jc w:val="center"/>
                            <w:rPr>
                              <w:rFonts w:ascii="ISOCPEUR" w:hAnsi="ISOCPEUR"/>
                              <w:color w:val="FFFFFF" w:themeColor="background1"/>
                              <w:sz w:val="18"/>
                              <w:szCs w:val="18"/>
                              <w14:textFill>
                                <w14:noFill/>
                              </w14:textFill>
                            </w:rPr>
                          </w:pP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instrText>PAGE   \* MERGEFORMAT</w:instrText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t>1</w:t>
                          </w:r>
                          <w:r w:rsidRPr="00A21432">
                            <w:rPr>
                              <w:rFonts w:ascii="ISOCPEUR" w:hAnsi="ISOCPEUR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4E0AFC9D" id="Надпись 5" o:spid="_x0000_s1028" type="#_x0000_t202" style="position:absolute;margin-left:409pt;margin-top:-61.05pt;width:43.8pt;height:18pt;z-index:25168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" filled="f" stroked="f" strokeweight=".5pt">
              <v:textbox>
                <w:txbxContent>
                  <w:p w14:paraId="2C0F70DD" w14:textId="62679B95" w:rsidR="0066439F" w:rsidRPr="00A21432" w:rsidRDefault="0066439F" w:rsidP="00A21432">
                    <w:pPr>
                      <w:jc w:val="center"/>
                      <w:rPr>
                        <w:rFonts w:ascii="ISOCPEUR" w:hAnsi="ISOCPEUR"/>
                        <w:color w:val="FFFFFF" w:themeColor="background1"/>
                        <w:sz w:val="18"/>
                        <w:szCs w:val="18"/>
                        <w14:textFill>
                          <w14:noFill/>
                        </w14:textFill>
                      </w:rPr>
                    </w:pP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begin"/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instrText>PAGE   \* MERGEFORMAT</w:instrText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separate"/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t>1</w:t>
                    </w:r>
                    <w:r w:rsidRPr="00A21432">
                      <w:rPr>
                        <w:rFonts w:ascii="ISOCPEUR" w:hAnsi="ISOCPEUR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E13502" w14:textId="558DC02F" w:rsidR="0066439F" w:rsidRPr="007D4B5C" w:rsidRDefault="0066439F" w:rsidP="007D4B5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90496" behindDoc="0" locked="0" layoutInCell="1" allowOverlap="1" wp14:anchorId="3A12AB48" wp14:editId="25367DD0">
              <wp:simplePos x="0" y="0"/>
              <wp:positionH relativeFrom="column">
                <wp:posOffset>6067425</wp:posOffset>
              </wp:positionH>
              <wp:positionV relativeFrom="paragraph">
                <wp:posOffset>-349654</wp:posOffset>
              </wp:positionV>
              <wp:extent cx="342900" cy="3048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42900" cy="304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695E58F" w14:textId="5D0F1ACE" w:rsidR="0066439F" w:rsidRPr="005D0B76" w:rsidRDefault="0066439F" w:rsidP="00E057F4">
                          <w:pPr>
                            <w:jc w:val="center"/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</w:pP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begin"/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instrText>PAGE   \* MERGEFORMAT</w:instrText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separate"/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t>1</w:t>
                          </w:r>
                          <w:r w:rsidRPr="005D0B76">
                            <w:rPr>
                              <w:rFonts w:ascii="ISOCPEUR" w:hAnsi="ISOCPEUR"/>
                              <w:sz w:val="2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A12AB48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9" type="#_x0000_t202" style="position:absolute;margin-left:477.75pt;margin-top:-27.55pt;width:27pt;height:24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" filled="f" stroked="f" strokeweight=".5pt">
              <v:textbox>
                <w:txbxContent>
                  <w:p w14:paraId="0695E58F" w14:textId="5D0F1ACE" w:rsidR="0066439F" w:rsidRPr="005D0B76" w:rsidRDefault="0066439F" w:rsidP="00E057F4">
                    <w:pPr>
                      <w:jc w:val="center"/>
                      <w:rPr>
                        <w:rFonts w:ascii="ISOCPEUR" w:hAnsi="ISOCPEUR"/>
                        <w:sz w:val="28"/>
                        <w:szCs w:val="18"/>
                      </w:rPr>
                    </w:pP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begin"/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instrText>PAGE   \* MERGEFORMAT</w:instrText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separate"/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t>1</w:t>
                    </w:r>
                    <w:r w:rsidRPr="005D0B76">
                      <w:rPr>
                        <w:rFonts w:ascii="ISOCPEUR" w:hAnsi="ISOCPEUR"/>
                        <w:sz w:val="2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9472" behindDoc="0" locked="0" layoutInCell="1" allowOverlap="1" wp14:anchorId="6CB87625" wp14:editId="5723B489">
              <wp:simplePos x="0" y="0"/>
              <wp:positionH relativeFrom="column">
                <wp:posOffset>5960745</wp:posOffset>
              </wp:positionH>
              <wp:positionV relativeFrom="paragraph">
                <wp:posOffset>147320</wp:posOffset>
              </wp:positionV>
              <wp:extent cx="342900" cy="342900"/>
              <wp:effectExtent l="0" t="0" r="0" b="0"/>
              <wp:wrapNone/>
              <wp:docPr id="6" name="Надпись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42900" cy="3429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6EEE32C3" w14:textId="687FAF82" w:rsidR="0066439F" w:rsidRPr="00793D02" w:rsidRDefault="0066439F" w:rsidP="00793D02">
                          <w:pPr>
                            <w:jc w:val="center"/>
                            <w:rPr>
                              <w:rFonts w:ascii="ISOCPEUR" w:hAnsi="ISOCPEUR"/>
                              <w:sz w:val="28"/>
                            </w:rPr>
                          </w:pP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begin"/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instrText>PAGE   \* MERGEFORMAT</w:instrText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separate"/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t>1</w:t>
                          </w:r>
                          <w:r w:rsidRPr="00793D02">
                            <w:rPr>
                              <w:rFonts w:ascii="ISOCPEUR" w:hAnsi="ISOCPEUR"/>
                              <w:sz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CB87625" id="Надпись 6" o:spid="_x0000_s1030" type="#_x0000_t202" style="position:absolute;margin-left:469.35pt;margin-top:11.6pt;width:27pt;height:27pt;z-index:2516894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" filled="f" stroked="f" strokeweight=".5pt">
              <v:textbox>
                <w:txbxContent>
                  <w:p w14:paraId="6EEE32C3" w14:textId="687FAF82" w:rsidR="0066439F" w:rsidRPr="00793D02" w:rsidRDefault="0066439F" w:rsidP="00793D02">
                    <w:pPr>
                      <w:jc w:val="center"/>
                      <w:rPr>
                        <w:rFonts w:ascii="ISOCPEUR" w:hAnsi="ISOCPEUR"/>
                        <w:sz w:val="28"/>
                      </w:rPr>
                    </w:pPr>
                    <w:r w:rsidRPr="00793D02">
                      <w:rPr>
                        <w:rFonts w:ascii="ISOCPEUR" w:hAnsi="ISOCPEUR"/>
                        <w:sz w:val="28"/>
                      </w:rPr>
                      <w:fldChar w:fldCharType="begin"/>
                    </w:r>
                    <w:r w:rsidRPr="00793D02">
                      <w:rPr>
                        <w:rFonts w:ascii="ISOCPEUR" w:hAnsi="ISOCPEUR"/>
                        <w:sz w:val="28"/>
                      </w:rPr>
                      <w:instrText>PAGE   \* MERGEFORMAT</w:instrText>
                    </w:r>
                    <w:r w:rsidRPr="00793D02">
                      <w:rPr>
                        <w:rFonts w:ascii="ISOCPEUR" w:hAnsi="ISOCPEUR"/>
                        <w:sz w:val="28"/>
                      </w:rPr>
                      <w:fldChar w:fldCharType="separate"/>
                    </w:r>
                    <w:r w:rsidRPr="00793D02">
                      <w:rPr>
                        <w:rFonts w:ascii="ISOCPEUR" w:hAnsi="ISOCPEUR"/>
                        <w:sz w:val="28"/>
                      </w:rPr>
                      <w:t>1</w:t>
                    </w:r>
                    <w:r w:rsidRPr="00793D02">
                      <w:rPr>
                        <w:rFonts w:ascii="ISOCPEUR" w:hAnsi="ISOCPEUR"/>
                        <w:sz w:val="2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353FB1" w14:textId="63ACC7CA" w:rsidR="0066439F" w:rsidRDefault="0066439F">
    <w:pPr>
      <w:pStyle w:val="a5"/>
    </w:pPr>
    <w:r w:rsidRPr="00BC698F">
      <w:rPr>
        <w:noProof/>
        <w:lang w:val="en-US"/>
      </w:rPr>
      <mc:AlternateContent>
        <mc:Choice Requires="wps">
          <w:drawing>
            <wp:anchor distT="45720" distB="45720" distL="114300" distR="114300" simplePos="0" relativeHeight="251677184" behindDoc="0" locked="0" layoutInCell="1" allowOverlap="1" wp14:anchorId="0F2F3635" wp14:editId="46976164">
              <wp:simplePos x="0" y="0"/>
              <wp:positionH relativeFrom="column">
                <wp:posOffset>6010275</wp:posOffset>
              </wp:positionH>
              <wp:positionV relativeFrom="paragraph">
                <wp:posOffset>-325755</wp:posOffset>
              </wp:positionV>
              <wp:extent cx="345440" cy="259080"/>
              <wp:effectExtent l="0" t="0" r="0" b="0"/>
              <wp:wrapSquare wrapText="bothSides"/>
              <wp:docPr id="9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5440" cy="2590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1009AE8E" w14:textId="30E4D0B7" w:rsidR="0066439F" w:rsidRPr="001870CC" w:rsidRDefault="0066439F" w:rsidP="009720B2">
                          <w:pPr>
                            <w:jc w:val="center"/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</w:pP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begin"/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instrText xml:space="preserve"> PAGE  \* Arabic  \* MERGEFORMAT </w:instrText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separate"/>
                          </w:r>
                          <w:r>
                            <w:rPr>
                              <w:rFonts w:ascii="ISOPEC" w:hAnsi="ISOPEC"/>
                              <w:noProof/>
                              <w:sz w:val="18"/>
                              <w:lang w:val="en-US"/>
                            </w:rPr>
                            <w:t>2</w:t>
                          </w:r>
                          <w:r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F2F3635"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margin-left:473.25pt;margin-top:-25.65pt;width:27.2pt;height:20.4pt;z-index:251677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" filled="f" stroked="f">
              <v:textbox>
                <w:txbxContent>
                  <w:p w14:paraId="1009AE8E" w14:textId="30E4D0B7" w:rsidR="0066439F" w:rsidRPr="001870CC" w:rsidRDefault="0066439F" w:rsidP="009720B2">
                    <w:pPr>
                      <w:jc w:val="center"/>
                      <w:rPr>
                        <w:rFonts w:ascii="ISOPEC" w:hAnsi="ISOPEC"/>
                        <w:sz w:val="18"/>
                        <w:lang w:val="en-US"/>
                      </w:rPr>
                    </w:pP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begin"/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instrText xml:space="preserve"> PAGE  \* Arabic  \* MERGEFORMAT </w:instrText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separate"/>
                    </w:r>
                    <w:r>
                      <w:rPr>
                        <w:rFonts w:ascii="ISOPEC" w:hAnsi="ISOPEC"/>
                        <w:noProof/>
                        <w:sz w:val="18"/>
                        <w:lang w:val="en-US"/>
                      </w:rPr>
                      <w:t>2</w:t>
                    </w:r>
                    <w:r>
                      <w:rPr>
                        <w:rFonts w:ascii="ISOPEC" w:hAnsi="ISOPEC"/>
                        <w:sz w:val="18"/>
                        <w:lang w:val="en-US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 w:rsidRPr="00BC698F">
      <w:rPr>
        <w:noProof/>
        <w:lang w:val="en-US"/>
      </w:rPr>
      <mc:AlternateContent>
        <mc:Choice Requires="wps">
          <w:drawing>
            <wp:anchor distT="45720" distB="45720" distL="114300" distR="114300" simplePos="0" relativeHeight="251675136" behindDoc="0" locked="0" layoutInCell="1" allowOverlap="1" wp14:anchorId="7976AE07" wp14:editId="58FF321C">
              <wp:simplePos x="0" y="0"/>
              <wp:positionH relativeFrom="column">
                <wp:posOffset>0</wp:posOffset>
              </wp:positionH>
              <wp:positionV relativeFrom="paragraph">
                <wp:posOffset>218440</wp:posOffset>
              </wp:positionV>
              <wp:extent cx="401320" cy="233680"/>
              <wp:effectExtent l="0" t="0" r="0" b="0"/>
              <wp:wrapSquare wrapText="bothSides"/>
              <wp:docPr id="3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1320" cy="2336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9D0F880" w14:textId="77777777" w:rsidR="0066439F" w:rsidRPr="001870CC" w:rsidRDefault="0066439F" w:rsidP="009720B2">
                          <w:pPr>
                            <w:jc w:val="center"/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</w:pPr>
                          <w:r w:rsidRPr="001870CC">
                            <w:rPr>
                              <w:rFonts w:ascii="ISOPEC" w:hAnsi="ISOPEC"/>
                              <w:sz w:val="18"/>
                              <w:lang w:val="en-US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976AE07" id="_x0000_s1032" type="#_x0000_t202" style="position:absolute;margin-left:0;margin-top:17.2pt;width:31.6pt;height:18.4pt;z-index:251675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" filled="f" stroked="f">
              <v:textbox>
                <w:txbxContent>
                  <w:p w14:paraId="49D0F880" w14:textId="77777777" w:rsidR="0066439F" w:rsidRPr="001870CC" w:rsidRDefault="0066439F" w:rsidP="009720B2">
                    <w:pPr>
                      <w:jc w:val="center"/>
                      <w:rPr>
                        <w:rFonts w:ascii="ISOPEC" w:hAnsi="ISOPEC"/>
                        <w:sz w:val="18"/>
                        <w:lang w:val="en-US"/>
                      </w:rPr>
                    </w:pPr>
                    <w:r w:rsidRPr="001870CC">
                      <w:rPr>
                        <w:rFonts w:ascii="ISOPEC" w:hAnsi="ISOPEC"/>
                        <w:sz w:val="18"/>
                        <w:lang w:val="en-US"/>
                      </w:rPr>
                      <w:t>1</w:t>
                    </w:r>
                  </w:p>
                </w:txbxContent>
              </v:textbox>
              <w10:wrap type="squar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482C70" w14:textId="77777777" w:rsidR="00D01041" w:rsidRDefault="00D01041" w:rsidP="006B5AFC">
      <w:pPr>
        <w:spacing w:after="0" w:line="240" w:lineRule="auto"/>
      </w:pPr>
      <w:r>
        <w:separator/>
      </w:r>
    </w:p>
  </w:footnote>
  <w:footnote w:type="continuationSeparator" w:id="0">
    <w:p w14:paraId="23B5E2A0" w14:textId="77777777" w:rsidR="00D01041" w:rsidRDefault="00D01041" w:rsidP="006B5AF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CAFFA9" w14:textId="77777777" w:rsidR="00103305" w:rsidRDefault="00103305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C93C2E" w14:textId="77777777" w:rsidR="00103305" w:rsidRDefault="00103305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0E8723" w14:textId="77777777" w:rsidR="00103305" w:rsidRDefault="00103305">
    <w:pPr>
      <w:pStyle w:val="a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885303" w14:textId="3DCB4A6B" w:rsidR="0066439F" w:rsidRDefault="0066439F">
    <w:pPr>
      <w:pStyle w:val="a3"/>
    </w:pPr>
    <w:r>
      <w:rPr>
        <w:noProof/>
      </w:rPr>
      <w:object w:dxaOrig="0" w:dyaOrig="0" w14:anchorId="3FA3BEE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7" type="#_x0000_t75" style="position:absolute;margin-left:0;margin-top:0;width:595.25pt;height:840.5pt;z-index:-251623936;mso-position-horizontal:absolute;mso-position-horizontal-relative:page;mso-position-vertical:absolute;mso-position-vertical-relative:page">
          <v:imagedata r:id="rId1" o:title=""/>
          <w10:wrap anchorx="page" anchory="page"/>
          <w10:anchorlock/>
        </v:shape>
        <o:OLEObject Type="Embed" ProgID="Visio.Drawing.15" ShapeID="_x0000_s2057" DrawAspect="Content" ObjectID="_1732995856" r:id="rId2"/>
      </w:obje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F84D26" w14:textId="77777777" w:rsidR="0066439F" w:rsidRPr="00A05FE6" w:rsidRDefault="0066439F" w:rsidP="001776E1">
    <w:pPr>
      <w:pStyle w:val="MainText"/>
      <w:ind w:firstLine="0"/>
    </w:pPr>
    <w:r>
      <w:rPr>
        <w:noProof/>
      </w:rPr>
      <w:object w:dxaOrig="0" w:dyaOrig="0" w14:anchorId="2BEA5E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6" type="#_x0000_t75" style="position:absolute;left:0;text-align:left;margin-left:0;margin-top:0;width:596.4pt;height:843pt;z-index:-251633152;mso-position-horizontal:absolute;mso-position-horizontal-relative:page;mso-position-vertical:absolute;mso-position-vertical-relative:page">
          <v:imagedata r:id="rId1" o:title=""/>
          <w10:wrap anchorx="page" anchory="page"/>
          <w10:anchorlock/>
        </v:shape>
        <o:OLEObject Type="Embed" ProgID="Visio.Drawing.15" ShapeID="_x0000_s2056" DrawAspect="Content" ObjectID="_1732995857" r:id="rId2"/>
      </w:obje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DF5EE5" w14:textId="518CAA63" w:rsidR="0066439F" w:rsidRDefault="0066439F">
    <w:pPr>
      <w:pStyle w:val="a3"/>
    </w:pPr>
    <w:r>
      <w:rPr>
        <w:noProof/>
      </w:rPr>
      <w:object w:dxaOrig="0" w:dyaOrig="0" w14:anchorId="74C1834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5" type="#_x0000_t75" style="position:absolute;margin-left:0;margin-top:0;width:595.3pt;height:840.15pt;z-index:-251635200;mso-position-horizontal:absolute;mso-position-horizontal-relative:page;mso-position-vertical:absolute;mso-position-vertical-relative:page">
          <v:imagedata r:id="rId1" o:title=""/>
          <w10:wrap anchorx="page" anchory="page"/>
        </v:shape>
        <o:OLEObject Type="Embed" ProgID="Visio.Drawing.15" ShapeID="_x0000_s2055" DrawAspect="Content" ObjectID="_1732995858" r:id="rId2"/>
      </w:objec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195B76" w14:textId="7FAB24B9" w:rsidR="0066439F" w:rsidRDefault="0066439F">
    <w:pPr>
      <w:pStyle w:val="a3"/>
    </w:pPr>
    <w:r>
      <w:rPr>
        <w:noProof/>
      </w:rPr>
      <w:object w:dxaOrig="0" w:dyaOrig="0" w14:anchorId="4C1979B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0;margin-top:0;width:593.45pt;height:838.85pt;z-index:-251658752;mso-position-horizontal:absolute;mso-position-horizontal-relative:page;mso-position-vertical:absolute;mso-position-vertical-relative:page">
          <v:imagedata r:id="rId1" o:title=""/>
          <w10:wrap anchorx="page" anchory="page"/>
        </v:shape>
        <o:OLEObject Type="Embed" ProgID="Visio.Drawing.15" ShapeID="_x0000_s2050" DrawAspect="Content" ObjectID="_1732995859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472A9C"/>
    <w:multiLevelType w:val="hybridMultilevel"/>
    <w:tmpl w:val="8C840E22"/>
    <w:lvl w:ilvl="0" w:tplc="5478D6CA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2355AE7"/>
    <w:multiLevelType w:val="hybridMultilevel"/>
    <w:tmpl w:val="98FCA67C"/>
    <w:lvl w:ilvl="0" w:tplc="05AE2A84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6150373"/>
    <w:multiLevelType w:val="hybridMultilevel"/>
    <w:tmpl w:val="AE44EA44"/>
    <w:lvl w:ilvl="0" w:tplc="A4527F98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C976E1"/>
    <w:multiLevelType w:val="hybridMultilevel"/>
    <w:tmpl w:val="127A19B0"/>
    <w:lvl w:ilvl="0" w:tplc="F94A2D6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AC427B2"/>
    <w:multiLevelType w:val="hybridMultilevel"/>
    <w:tmpl w:val="D4B8289C"/>
    <w:lvl w:ilvl="0" w:tplc="F58A37A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D634A75"/>
    <w:multiLevelType w:val="hybridMultilevel"/>
    <w:tmpl w:val="1D42C290"/>
    <w:lvl w:ilvl="0" w:tplc="CC383F2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F8C2578"/>
    <w:multiLevelType w:val="hybridMultilevel"/>
    <w:tmpl w:val="A834575C"/>
    <w:lvl w:ilvl="0" w:tplc="E3B678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915A6C"/>
    <w:multiLevelType w:val="hybridMultilevel"/>
    <w:tmpl w:val="266AF8F6"/>
    <w:lvl w:ilvl="0" w:tplc="C81C784A">
      <w:start w:val="1"/>
      <w:numFmt w:val="decimal"/>
      <w:suff w:val="space"/>
      <w:lvlText w:val="Таблица 1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D128DE"/>
    <w:multiLevelType w:val="hybridMultilevel"/>
    <w:tmpl w:val="A9FE1E7A"/>
    <w:lvl w:ilvl="0" w:tplc="1DE099EE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DF60DD1"/>
    <w:multiLevelType w:val="hybridMultilevel"/>
    <w:tmpl w:val="709EC932"/>
    <w:lvl w:ilvl="0" w:tplc="996C54E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F4E1C5E"/>
    <w:multiLevelType w:val="hybridMultilevel"/>
    <w:tmpl w:val="2D0A43FC"/>
    <w:lvl w:ilvl="0" w:tplc="AD02C982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7C6690"/>
    <w:multiLevelType w:val="hybridMultilevel"/>
    <w:tmpl w:val="C7A8140E"/>
    <w:lvl w:ilvl="0" w:tplc="CCCAE28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D72624"/>
    <w:multiLevelType w:val="multilevel"/>
    <w:tmpl w:val="DD021C4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3" w15:restartNumberingAfterBreak="0">
    <w:nsid w:val="37D2255B"/>
    <w:multiLevelType w:val="hybridMultilevel"/>
    <w:tmpl w:val="144AA474"/>
    <w:lvl w:ilvl="0" w:tplc="77EE89E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93E3A02"/>
    <w:multiLevelType w:val="hybridMultilevel"/>
    <w:tmpl w:val="72C67088"/>
    <w:lvl w:ilvl="0" w:tplc="574A188E">
      <w:start w:val="8"/>
      <w:numFmt w:val="decimal"/>
      <w:pStyle w:val="Header1"/>
      <w:suff w:val="space"/>
      <w:lvlText w:val="Раздел %1."/>
      <w:lvlJc w:val="left"/>
      <w:pPr>
        <w:ind w:left="0" w:firstLine="709"/>
      </w:pPr>
      <w:rPr>
        <w:rFonts w:ascii="Times New Roman" w:hAnsi="Times New Roman" w:hint="default"/>
        <w:b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3C831EE9"/>
    <w:multiLevelType w:val="hybridMultilevel"/>
    <w:tmpl w:val="5832CF06"/>
    <w:lvl w:ilvl="0" w:tplc="88DAAB7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D72747B"/>
    <w:multiLevelType w:val="hybridMultilevel"/>
    <w:tmpl w:val="A4AA85A6"/>
    <w:lvl w:ilvl="0" w:tplc="8A16139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40EE2B5E"/>
    <w:multiLevelType w:val="hybridMultilevel"/>
    <w:tmpl w:val="8E32B1CC"/>
    <w:lvl w:ilvl="0" w:tplc="6742B906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5836515"/>
    <w:multiLevelType w:val="hybridMultilevel"/>
    <w:tmpl w:val="84C8736A"/>
    <w:lvl w:ilvl="0" w:tplc="9D2E8980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5CF683F"/>
    <w:multiLevelType w:val="hybridMultilevel"/>
    <w:tmpl w:val="A20423F6"/>
    <w:lvl w:ilvl="0" w:tplc="077C5E92">
      <w:start w:val="1"/>
      <w:numFmt w:val="decimal"/>
      <w:suff w:val="space"/>
      <w:lvlText w:val="Таблица 3.%1 –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A956EDE"/>
    <w:multiLevelType w:val="multilevel"/>
    <w:tmpl w:val="C25CB6E2"/>
    <w:lvl w:ilvl="0">
      <w:start w:val="1"/>
      <w:numFmt w:val="decimal"/>
      <w:pStyle w:val="SectionHeader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SubsectionHeader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Subsection3Header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pStyle w:val="Subsection4Header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09"/>
      </w:pPr>
      <w:rPr>
        <w:rFonts w:hint="default"/>
      </w:rPr>
    </w:lvl>
  </w:abstractNum>
  <w:abstractNum w:abstractNumId="21" w15:restartNumberingAfterBreak="0">
    <w:nsid w:val="4ADA52F3"/>
    <w:multiLevelType w:val="hybridMultilevel"/>
    <w:tmpl w:val="F5C4E6B2"/>
    <w:lvl w:ilvl="0" w:tplc="B9AA29C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EB3730D"/>
    <w:multiLevelType w:val="hybridMultilevel"/>
    <w:tmpl w:val="2738174E"/>
    <w:lvl w:ilvl="0" w:tplc="DEBA25A8">
      <w:start w:val="2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C253A3D"/>
    <w:multiLevelType w:val="hybridMultilevel"/>
    <w:tmpl w:val="1B6C3F36"/>
    <w:lvl w:ilvl="0" w:tplc="48B487D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F0B72E7"/>
    <w:multiLevelType w:val="hybridMultilevel"/>
    <w:tmpl w:val="69E042AC"/>
    <w:lvl w:ilvl="0" w:tplc="3E162C62">
      <w:start w:val="1"/>
      <w:numFmt w:val="decimal"/>
      <w:suff w:val="space"/>
      <w:lvlText w:val="Таблица 2.%1 –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66D2554E"/>
    <w:multiLevelType w:val="hybridMultilevel"/>
    <w:tmpl w:val="81B8EFEA"/>
    <w:lvl w:ilvl="0" w:tplc="7DE8AFA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9541BAA"/>
    <w:multiLevelType w:val="hybridMultilevel"/>
    <w:tmpl w:val="DE1A325E"/>
    <w:lvl w:ilvl="0" w:tplc="2416D07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9E25941"/>
    <w:multiLevelType w:val="hybridMultilevel"/>
    <w:tmpl w:val="B41C2D72"/>
    <w:lvl w:ilvl="0" w:tplc="BF6E6D6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AAF0D1E"/>
    <w:multiLevelType w:val="hybridMultilevel"/>
    <w:tmpl w:val="E7F417EE"/>
    <w:lvl w:ilvl="0" w:tplc="63120B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2DB0644"/>
    <w:multiLevelType w:val="hybridMultilevel"/>
    <w:tmpl w:val="0D1E790E"/>
    <w:lvl w:ilvl="0" w:tplc="9072CF0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785E43C2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0F">
      <w:start w:val="1"/>
      <w:numFmt w:val="decimal"/>
      <w:lvlText w:val="%3."/>
      <w:lvlJc w:val="left"/>
      <w:pPr>
        <w:ind w:left="2869" w:hanging="360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2FE423A"/>
    <w:multiLevelType w:val="hybridMultilevel"/>
    <w:tmpl w:val="65725DCE"/>
    <w:lvl w:ilvl="0" w:tplc="DA1C21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75464164"/>
    <w:multiLevelType w:val="hybridMultilevel"/>
    <w:tmpl w:val="A33CB37A"/>
    <w:lvl w:ilvl="0" w:tplc="5106AC2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78C86298"/>
    <w:multiLevelType w:val="hybridMultilevel"/>
    <w:tmpl w:val="7BB07772"/>
    <w:lvl w:ilvl="0" w:tplc="BC5487E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A3050F4"/>
    <w:multiLevelType w:val="hybridMultilevel"/>
    <w:tmpl w:val="1A3CBDA6"/>
    <w:lvl w:ilvl="0" w:tplc="297CC6DA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BF54526"/>
    <w:multiLevelType w:val="hybridMultilevel"/>
    <w:tmpl w:val="16F641C0"/>
    <w:lvl w:ilvl="0" w:tplc="C336894E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30"/>
  </w:num>
  <w:num w:numId="3">
    <w:abstractNumId w:val="22"/>
  </w:num>
  <w:num w:numId="4">
    <w:abstractNumId w:val="12"/>
  </w:num>
  <w:num w:numId="5">
    <w:abstractNumId w:val="20"/>
  </w:num>
  <w:num w:numId="6">
    <w:abstractNumId w:val="6"/>
  </w:num>
  <w:num w:numId="7">
    <w:abstractNumId w:val="29"/>
  </w:num>
  <w:num w:numId="8">
    <w:abstractNumId w:val="2"/>
  </w:num>
  <w:num w:numId="9">
    <w:abstractNumId w:val="24"/>
  </w:num>
  <w:num w:numId="10">
    <w:abstractNumId w:val="10"/>
  </w:num>
  <w:num w:numId="11">
    <w:abstractNumId w:val="27"/>
  </w:num>
  <w:num w:numId="12">
    <w:abstractNumId w:val="32"/>
  </w:num>
  <w:num w:numId="13">
    <w:abstractNumId w:val="15"/>
  </w:num>
  <w:num w:numId="14">
    <w:abstractNumId w:val="25"/>
  </w:num>
  <w:num w:numId="15">
    <w:abstractNumId w:val="26"/>
  </w:num>
  <w:num w:numId="16">
    <w:abstractNumId w:val="31"/>
  </w:num>
  <w:num w:numId="17">
    <w:abstractNumId w:val="3"/>
  </w:num>
  <w:num w:numId="18">
    <w:abstractNumId w:val="13"/>
  </w:num>
  <w:num w:numId="19">
    <w:abstractNumId w:val="11"/>
  </w:num>
  <w:num w:numId="20">
    <w:abstractNumId w:val="21"/>
  </w:num>
  <w:num w:numId="21">
    <w:abstractNumId w:val="7"/>
  </w:num>
  <w:num w:numId="22">
    <w:abstractNumId w:val="26"/>
  </w:num>
  <w:num w:numId="23">
    <w:abstractNumId w:val="28"/>
  </w:num>
  <w:num w:numId="24">
    <w:abstractNumId w:val="16"/>
  </w:num>
  <w:num w:numId="25">
    <w:abstractNumId w:val="7"/>
  </w:num>
  <w:num w:numId="26">
    <w:abstractNumId w:val="0"/>
  </w:num>
  <w:num w:numId="27">
    <w:abstractNumId w:val="5"/>
  </w:num>
  <w:num w:numId="28">
    <w:abstractNumId w:val="9"/>
  </w:num>
  <w:num w:numId="29">
    <w:abstractNumId w:val="1"/>
  </w:num>
  <w:num w:numId="30">
    <w:abstractNumId w:val="34"/>
  </w:num>
  <w:num w:numId="31">
    <w:abstractNumId w:val="8"/>
  </w:num>
  <w:num w:numId="32">
    <w:abstractNumId w:val="23"/>
  </w:num>
  <w:num w:numId="33">
    <w:abstractNumId w:val="17"/>
  </w:num>
  <w:num w:numId="34">
    <w:abstractNumId w:val="33"/>
  </w:num>
  <w:num w:numId="35">
    <w:abstractNumId w:val="18"/>
  </w:num>
  <w:num w:numId="36">
    <w:abstractNumId w:val="19"/>
  </w:num>
  <w:num w:numId="3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08"/>
  <w:characterSpacingControl w:val="doNotCompress"/>
  <w:hdrShapeDefaults>
    <o:shapedefaults v:ext="edit" spidmax="20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1729"/>
    <w:rsid w:val="00003490"/>
    <w:rsid w:val="0000397E"/>
    <w:rsid w:val="00006CF9"/>
    <w:rsid w:val="00010F65"/>
    <w:rsid w:val="000235F1"/>
    <w:rsid w:val="000252E8"/>
    <w:rsid w:val="000265B1"/>
    <w:rsid w:val="00027A31"/>
    <w:rsid w:val="00033489"/>
    <w:rsid w:val="000373D7"/>
    <w:rsid w:val="000439BF"/>
    <w:rsid w:val="00043BD4"/>
    <w:rsid w:val="0004536D"/>
    <w:rsid w:val="00050177"/>
    <w:rsid w:val="000509D8"/>
    <w:rsid w:val="000547B2"/>
    <w:rsid w:val="00056B9A"/>
    <w:rsid w:val="00061566"/>
    <w:rsid w:val="00070322"/>
    <w:rsid w:val="00070BC4"/>
    <w:rsid w:val="00072CB4"/>
    <w:rsid w:val="00072FDB"/>
    <w:rsid w:val="00073416"/>
    <w:rsid w:val="000736FF"/>
    <w:rsid w:val="00073786"/>
    <w:rsid w:val="000802DA"/>
    <w:rsid w:val="00080ED3"/>
    <w:rsid w:val="00080F09"/>
    <w:rsid w:val="00082C82"/>
    <w:rsid w:val="00087685"/>
    <w:rsid w:val="00087D59"/>
    <w:rsid w:val="00091AE4"/>
    <w:rsid w:val="00093181"/>
    <w:rsid w:val="00093328"/>
    <w:rsid w:val="00097A85"/>
    <w:rsid w:val="000A04DA"/>
    <w:rsid w:val="000A79D7"/>
    <w:rsid w:val="000A7F98"/>
    <w:rsid w:val="000B469E"/>
    <w:rsid w:val="000C3D4B"/>
    <w:rsid w:val="000D37B0"/>
    <w:rsid w:val="000D51B3"/>
    <w:rsid w:val="000E0079"/>
    <w:rsid w:val="000E5A7A"/>
    <w:rsid w:val="000E72F8"/>
    <w:rsid w:val="000F165F"/>
    <w:rsid w:val="000F799B"/>
    <w:rsid w:val="00103305"/>
    <w:rsid w:val="0010405B"/>
    <w:rsid w:val="00106DFF"/>
    <w:rsid w:val="00117606"/>
    <w:rsid w:val="0012374B"/>
    <w:rsid w:val="001267E9"/>
    <w:rsid w:val="00132CEA"/>
    <w:rsid w:val="001340FD"/>
    <w:rsid w:val="00134274"/>
    <w:rsid w:val="00142F3F"/>
    <w:rsid w:val="00146BA8"/>
    <w:rsid w:val="0015091F"/>
    <w:rsid w:val="001563CB"/>
    <w:rsid w:val="001578F8"/>
    <w:rsid w:val="00157B74"/>
    <w:rsid w:val="001641AB"/>
    <w:rsid w:val="00172470"/>
    <w:rsid w:val="00173F36"/>
    <w:rsid w:val="001776E1"/>
    <w:rsid w:val="001861B5"/>
    <w:rsid w:val="001870CC"/>
    <w:rsid w:val="0018711F"/>
    <w:rsid w:val="00190831"/>
    <w:rsid w:val="001923FD"/>
    <w:rsid w:val="001A1F27"/>
    <w:rsid w:val="001B26B3"/>
    <w:rsid w:val="001B433F"/>
    <w:rsid w:val="001B6F1E"/>
    <w:rsid w:val="001C3F68"/>
    <w:rsid w:val="001C466A"/>
    <w:rsid w:val="001C5E29"/>
    <w:rsid w:val="001D432A"/>
    <w:rsid w:val="001D4843"/>
    <w:rsid w:val="001D794C"/>
    <w:rsid w:val="001D7AF4"/>
    <w:rsid w:val="001F42FF"/>
    <w:rsid w:val="002048DB"/>
    <w:rsid w:val="00207DF1"/>
    <w:rsid w:val="002160A1"/>
    <w:rsid w:val="00216750"/>
    <w:rsid w:val="0022134D"/>
    <w:rsid w:val="0022348F"/>
    <w:rsid w:val="002310C1"/>
    <w:rsid w:val="002317D1"/>
    <w:rsid w:val="0024169B"/>
    <w:rsid w:val="002426FC"/>
    <w:rsid w:val="00243984"/>
    <w:rsid w:val="00245001"/>
    <w:rsid w:val="00247453"/>
    <w:rsid w:val="00251FED"/>
    <w:rsid w:val="00252A62"/>
    <w:rsid w:val="00252BB9"/>
    <w:rsid w:val="002535DA"/>
    <w:rsid w:val="00253EA1"/>
    <w:rsid w:val="00255328"/>
    <w:rsid w:val="00264582"/>
    <w:rsid w:val="0026534A"/>
    <w:rsid w:val="002666A9"/>
    <w:rsid w:val="002708EA"/>
    <w:rsid w:val="00271D51"/>
    <w:rsid w:val="002774FA"/>
    <w:rsid w:val="002778D2"/>
    <w:rsid w:val="00277A34"/>
    <w:rsid w:val="00282110"/>
    <w:rsid w:val="00286330"/>
    <w:rsid w:val="00291BC6"/>
    <w:rsid w:val="002A23A0"/>
    <w:rsid w:val="002A4DE3"/>
    <w:rsid w:val="002A5B63"/>
    <w:rsid w:val="002A7160"/>
    <w:rsid w:val="002B4033"/>
    <w:rsid w:val="002B46CD"/>
    <w:rsid w:val="002B479E"/>
    <w:rsid w:val="002B5332"/>
    <w:rsid w:val="002C297D"/>
    <w:rsid w:val="002C761D"/>
    <w:rsid w:val="002D3760"/>
    <w:rsid w:val="002E3DE5"/>
    <w:rsid w:val="002F2F76"/>
    <w:rsid w:val="002F4701"/>
    <w:rsid w:val="003136B2"/>
    <w:rsid w:val="00314064"/>
    <w:rsid w:val="003140BB"/>
    <w:rsid w:val="00314221"/>
    <w:rsid w:val="003148CB"/>
    <w:rsid w:val="00315F1F"/>
    <w:rsid w:val="00320952"/>
    <w:rsid w:val="0032613A"/>
    <w:rsid w:val="003304AE"/>
    <w:rsid w:val="003327BA"/>
    <w:rsid w:val="0033418D"/>
    <w:rsid w:val="00335852"/>
    <w:rsid w:val="00335F81"/>
    <w:rsid w:val="00342FCE"/>
    <w:rsid w:val="003430A9"/>
    <w:rsid w:val="00350636"/>
    <w:rsid w:val="00350764"/>
    <w:rsid w:val="00352929"/>
    <w:rsid w:val="00352B41"/>
    <w:rsid w:val="00353A2C"/>
    <w:rsid w:val="00357695"/>
    <w:rsid w:val="00361EEB"/>
    <w:rsid w:val="00365CA5"/>
    <w:rsid w:val="00366117"/>
    <w:rsid w:val="00375202"/>
    <w:rsid w:val="003775E9"/>
    <w:rsid w:val="00377C50"/>
    <w:rsid w:val="00380FEF"/>
    <w:rsid w:val="00382379"/>
    <w:rsid w:val="0038566B"/>
    <w:rsid w:val="00394D95"/>
    <w:rsid w:val="003A1709"/>
    <w:rsid w:val="003A1748"/>
    <w:rsid w:val="003A56B5"/>
    <w:rsid w:val="003A76BE"/>
    <w:rsid w:val="003B1EDB"/>
    <w:rsid w:val="003B38F4"/>
    <w:rsid w:val="003C292C"/>
    <w:rsid w:val="003C51E0"/>
    <w:rsid w:val="003D0AA7"/>
    <w:rsid w:val="003D0E18"/>
    <w:rsid w:val="003F099A"/>
    <w:rsid w:val="003F5B59"/>
    <w:rsid w:val="0040023E"/>
    <w:rsid w:val="00402672"/>
    <w:rsid w:val="00402DBB"/>
    <w:rsid w:val="004129A9"/>
    <w:rsid w:val="004150A3"/>
    <w:rsid w:val="00426BA2"/>
    <w:rsid w:val="004346B4"/>
    <w:rsid w:val="00443D1F"/>
    <w:rsid w:val="00443FD8"/>
    <w:rsid w:val="004445C8"/>
    <w:rsid w:val="00444E78"/>
    <w:rsid w:val="00445CAA"/>
    <w:rsid w:val="00447B0E"/>
    <w:rsid w:val="00454314"/>
    <w:rsid w:val="00455CB3"/>
    <w:rsid w:val="00457F6D"/>
    <w:rsid w:val="0046726E"/>
    <w:rsid w:val="00470460"/>
    <w:rsid w:val="00472186"/>
    <w:rsid w:val="00481850"/>
    <w:rsid w:val="00486D7A"/>
    <w:rsid w:val="004872AF"/>
    <w:rsid w:val="0049314A"/>
    <w:rsid w:val="004950FD"/>
    <w:rsid w:val="00497588"/>
    <w:rsid w:val="004A3B03"/>
    <w:rsid w:val="004A633E"/>
    <w:rsid w:val="004A6BF0"/>
    <w:rsid w:val="004B24C0"/>
    <w:rsid w:val="004C4C19"/>
    <w:rsid w:val="004D1F55"/>
    <w:rsid w:val="004D3674"/>
    <w:rsid w:val="004D479B"/>
    <w:rsid w:val="004D4BAB"/>
    <w:rsid w:val="004D5BE9"/>
    <w:rsid w:val="004E4531"/>
    <w:rsid w:val="004E509A"/>
    <w:rsid w:val="004E5403"/>
    <w:rsid w:val="004F6D86"/>
    <w:rsid w:val="005027FD"/>
    <w:rsid w:val="00502994"/>
    <w:rsid w:val="00520190"/>
    <w:rsid w:val="005220C7"/>
    <w:rsid w:val="00522869"/>
    <w:rsid w:val="00524064"/>
    <w:rsid w:val="00530594"/>
    <w:rsid w:val="0053592D"/>
    <w:rsid w:val="00535938"/>
    <w:rsid w:val="005377C3"/>
    <w:rsid w:val="005436A2"/>
    <w:rsid w:val="005451AC"/>
    <w:rsid w:val="00551510"/>
    <w:rsid w:val="00556623"/>
    <w:rsid w:val="00556FCB"/>
    <w:rsid w:val="00557685"/>
    <w:rsid w:val="00557CE2"/>
    <w:rsid w:val="00557E80"/>
    <w:rsid w:val="005611FB"/>
    <w:rsid w:val="00565215"/>
    <w:rsid w:val="0057403E"/>
    <w:rsid w:val="00575FE9"/>
    <w:rsid w:val="00577939"/>
    <w:rsid w:val="00580864"/>
    <w:rsid w:val="005829C0"/>
    <w:rsid w:val="00585886"/>
    <w:rsid w:val="005865D8"/>
    <w:rsid w:val="00586CDA"/>
    <w:rsid w:val="00593385"/>
    <w:rsid w:val="005A5E57"/>
    <w:rsid w:val="005B36A1"/>
    <w:rsid w:val="005B6A39"/>
    <w:rsid w:val="005C4CBD"/>
    <w:rsid w:val="005D0B76"/>
    <w:rsid w:val="005E1477"/>
    <w:rsid w:val="005E7476"/>
    <w:rsid w:val="00603C1C"/>
    <w:rsid w:val="00603CD0"/>
    <w:rsid w:val="00604757"/>
    <w:rsid w:val="0060695C"/>
    <w:rsid w:val="00613FB2"/>
    <w:rsid w:val="00616E96"/>
    <w:rsid w:val="0062173E"/>
    <w:rsid w:val="00621C0C"/>
    <w:rsid w:val="00623AAF"/>
    <w:rsid w:val="00624038"/>
    <w:rsid w:val="00624924"/>
    <w:rsid w:val="00630887"/>
    <w:rsid w:val="0063220E"/>
    <w:rsid w:val="00646F7A"/>
    <w:rsid w:val="006543F0"/>
    <w:rsid w:val="00657A9E"/>
    <w:rsid w:val="006640B1"/>
    <w:rsid w:val="0066439F"/>
    <w:rsid w:val="00664848"/>
    <w:rsid w:val="00670C14"/>
    <w:rsid w:val="00671729"/>
    <w:rsid w:val="006753F4"/>
    <w:rsid w:val="00675DAF"/>
    <w:rsid w:val="00677DCC"/>
    <w:rsid w:val="00680E00"/>
    <w:rsid w:val="00681715"/>
    <w:rsid w:val="00685371"/>
    <w:rsid w:val="00691339"/>
    <w:rsid w:val="00695FF8"/>
    <w:rsid w:val="006A1A73"/>
    <w:rsid w:val="006A627B"/>
    <w:rsid w:val="006A7265"/>
    <w:rsid w:val="006B0E88"/>
    <w:rsid w:val="006B1105"/>
    <w:rsid w:val="006B2527"/>
    <w:rsid w:val="006B5AFC"/>
    <w:rsid w:val="006C089A"/>
    <w:rsid w:val="006C0A99"/>
    <w:rsid w:val="006C3B75"/>
    <w:rsid w:val="006D7E09"/>
    <w:rsid w:val="006E479F"/>
    <w:rsid w:val="006E508B"/>
    <w:rsid w:val="006E7799"/>
    <w:rsid w:val="006F29DA"/>
    <w:rsid w:val="00700451"/>
    <w:rsid w:val="007004BE"/>
    <w:rsid w:val="00706683"/>
    <w:rsid w:val="0071004F"/>
    <w:rsid w:val="00713E91"/>
    <w:rsid w:val="0072217C"/>
    <w:rsid w:val="007240C3"/>
    <w:rsid w:val="00725936"/>
    <w:rsid w:val="00726AE2"/>
    <w:rsid w:val="0073613A"/>
    <w:rsid w:val="0074012E"/>
    <w:rsid w:val="00740A75"/>
    <w:rsid w:val="00741EC9"/>
    <w:rsid w:val="007432BF"/>
    <w:rsid w:val="00755C98"/>
    <w:rsid w:val="00757861"/>
    <w:rsid w:val="00761E3E"/>
    <w:rsid w:val="00763D63"/>
    <w:rsid w:val="00763F2B"/>
    <w:rsid w:val="007643C2"/>
    <w:rsid w:val="00767508"/>
    <w:rsid w:val="007753F6"/>
    <w:rsid w:val="007778B3"/>
    <w:rsid w:val="00781286"/>
    <w:rsid w:val="007852B1"/>
    <w:rsid w:val="00785DFC"/>
    <w:rsid w:val="00790499"/>
    <w:rsid w:val="00793D02"/>
    <w:rsid w:val="0079450C"/>
    <w:rsid w:val="00795DB7"/>
    <w:rsid w:val="007B30B6"/>
    <w:rsid w:val="007B50FD"/>
    <w:rsid w:val="007C33C2"/>
    <w:rsid w:val="007C3D5C"/>
    <w:rsid w:val="007C7467"/>
    <w:rsid w:val="007D4B5C"/>
    <w:rsid w:val="007E09C7"/>
    <w:rsid w:val="007E13AF"/>
    <w:rsid w:val="007E32FF"/>
    <w:rsid w:val="007E60DF"/>
    <w:rsid w:val="00802414"/>
    <w:rsid w:val="00804B5A"/>
    <w:rsid w:val="00804C51"/>
    <w:rsid w:val="00805BF8"/>
    <w:rsid w:val="00805F86"/>
    <w:rsid w:val="008077BF"/>
    <w:rsid w:val="0081143E"/>
    <w:rsid w:val="00815772"/>
    <w:rsid w:val="00817072"/>
    <w:rsid w:val="00823F9D"/>
    <w:rsid w:val="00825C33"/>
    <w:rsid w:val="00833121"/>
    <w:rsid w:val="0083364A"/>
    <w:rsid w:val="00844283"/>
    <w:rsid w:val="00854EC6"/>
    <w:rsid w:val="00857EA2"/>
    <w:rsid w:val="008619AC"/>
    <w:rsid w:val="008746E3"/>
    <w:rsid w:val="008759D8"/>
    <w:rsid w:val="00881124"/>
    <w:rsid w:val="00882E0C"/>
    <w:rsid w:val="00886810"/>
    <w:rsid w:val="00887586"/>
    <w:rsid w:val="008928CE"/>
    <w:rsid w:val="0089448D"/>
    <w:rsid w:val="008A048D"/>
    <w:rsid w:val="008A18EF"/>
    <w:rsid w:val="008A5BB6"/>
    <w:rsid w:val="008B269D"/>
    <w:rsid w:val="008B396A"/>
    <w:rsid w:val="008C2A22"/>
    <w:rsid w:val="008D5466"/>
    <w:rsid w:val="008D58F8"/>
    <w:rsid w:val="008D5E51"/>
    <w:rsid w:val="008E7A01"/>
    <w:rsid w:val="008F1298"/>
    <w:rsid w:val="008F157A"/>
    <w:rsid w:val="008F4599"/>
    <w:rsid w:val="00924051"/>
    <w:rsid w:val="00934161"/>
    <w:rsid w:val="00940BC2"/>
    <w:rsid w:val="00942803"/>
    <w:rsid w:val="0095701E"/>
    <w:rsid w:val="009666F6"/>
    <w:rsid w:val="00971FF0"/>
    <w:rsid w:val="009720B2"/>
    <w:rsid w:val="0097217C"/>
    <w:rsid w:val="00973711"/>
    <w:rsid w:val="009742AF"/>
    <w:rsid w:val="00974342"/>
    <w:rsid w:val="00977079"/>
    <w:rsid w:val="00985337"/>
    <w:rsid w:val="0098603C"/>
    <w:rsid w:val="009921CD"/>
    <w:rsid w:val="00996015"/>
    <w:rsid w:val="0099738E"/>
    <w:rsid w:val="009A0D7D"/>
    <w:rsid w:val="009A1040"/>
    <w:rsid w:val="009A25BB"/>
    <w:rsid w:val="009A4B62"/>
    <w:rsid w:val="009B31E1"/>
    <w:rsid w:val="009D0606"/>
    <w:rsid w:val="009D0C5B"/>
    <w:rsid w:val="009D77CE"/>
    <w:rsid w:val="009E69E3"/>
    <w:rsid w:val="009E746E"/>
    <w:rsid w:val="009F2EBD"/>
    <w:rsid w:val="00A030F2"/>
    <w:rsid w:val="00A03E03"/>
    <w:rsid w:val="00A05FE6"/>
    <w:rsid w:val="00A06293"/>
    <w:rsid w:val="00A10F3D"/>
    <w:rsid w:val="00A115C5"/>
    <w:rsid w:val="00A21432"/>
    <w:rsid w:val="00A23C1B"/>
    <w:rsid w:val="00A345E5"/>
    <w:rsid w:val="00A35481"/>
    <w:rsid w:val="00A42F60"/>
    <w:rsid w:val="00A431F0"/>
    <w:rsid w:val="00A4656C"/>
    <w:rsid w:val="00A47C54"/>
    <w:rsid w:val="00A52B63"/>
    <w:rsid w:val="00A53AE6"/>
    <w:rsid w:val="00A64CE3"/>
    <w:rsid w:val="00A6551C"/>
    <w:rsid w:val="00A65AF2"/>
    <w:rsid w:val="00A6612B"/>
    <w:rsid w:val="00A67EEA"/>
    <w:rsid w:val="00A828B9"/>
    <w:rsid w:val="00A82AAE"/>
    <w:rsid w:val="00A95EE6"/>
    <w:rsid w:val="00A96559"/>
    <w:rsid w:val="00AA3B60"/>
    <w:rsid w:val="00AC6319"/>
    <w:rsid w:val="00AD07CC"/>
    <w:rsid w:val="00AD23B9"/>
    <w:rsid w:val="00AD4842"/>
    <w:rsid w:val="00AD78D4"/>
    <w:rsid w:val="00AE076A"/>
    <w:rsid w:val="00AE0C2E"/>
    <w:rsid w:val="00AE2359"/>
    <w:rsid w:val="00AE369A"/>
    <w:rsid w:val="00AF0C58"/>
    <w:rsid w:val="00AF4152"/>
    <w:rsid w:val="00AF4848"/>
    <w:rsid w:val="00AF60E4"/>
    <w:rsid w:val="00AF6162"/>
    <w:rsid w:val="00B03692"/>
    <w:rsid w:val="00B06D87"/>
    <w:rsid w:val="00B10D40"/>
    <w:rsid w:val="00B10FB7"/>
    <w:rsid w:val="00B1125B"/>
    <w:rsid w:val="00B203D0"/>
    <w:rsid w:val="00B2245A"/>
    <w:rsid w:val="00B234DD"/>
    <w:rsid w:val="00B27BFC"/>
    <w:rsid w:val="00B30C0C"/>
    <w:rsid w:val="00B32A9D"/>
    <w:rsid w:val="00B338FC"/>
    <w:rsid w:val="00B33D19"/>
    <w:rsid w:val="00B35C1F"/>
    <w:rsid w:val="00B35C63"/>
    <w:rsid w:val="00B36E30"/>
    <w:rsid w:val="00B4105F"/>
    <w:rsid w:val="00B46F1C"/>
    <w:rsid w:val="00B4735B"/>
    <w:rsid w:val="00B47A34"/>
    <w:rsid w:val="00B5045B"/>
    <w:rsid w:val="00B512CB"/>
    <w:rsid w:val="00B52C1D"/>
    <w:rsid w:val="00B53B6B"/>
    <w:rsid w:val="00B53B8B"/>
    <w:rsid w:val="00B54239"/>
    <w:rsid w:val="00B55266"/>
    <w:rsid w:val="00B557B6"/>
    <w:rsid w:val="00B61B99"/>
    <w:rsid w:val="00B633A5"/>
    <w:rsid w:val="00B63A85"/>
    <w:rsid w:val="00B66FA3"/>
    <w:rsid w:val="00B7011C"/>
    <w:rsid w:val="00B74B2D"/>
    <w:rsid w:val="00B812EF"/>
    <w:rsid w:val="00B83BFE"/>
    <w:rsid w:val="00B928E6"/>
    <w:rsid w:val="00BA13C0"/>
    <w:rsid w:val="00BA4A15"/>
    <w:rsid w:val="00BB2C55"/>
    <w:rsid w:val="00BB3456"/>
    <w:rsid w:val="00BB468C"/>
    <w:rsid w:val="00BC55B9"/>
    <w:rsid w:val="00BC698F"/>
    <w:rsid w:val="00BD1358"/>
    <w:rsid w:val="00BE12D7"/>
    <w:rsid w:val="00BE495E"/>
    <w:rsid w:val="00BE6315"/>
    <w:rsid w:val="00BF32C5"/>
    <w:rsid w:val="00BF6899"/>
    <w:rsid w:val="00BF75DA"/>
    <w:rsid w:val="00C015F0"/>
    <w:rsid w:val="00C02810"/>
    <w:rsid w:val="00C06B6C"/>
    <w:rsid w:val="00C06CB4"/>
    <w:rsid w:val="00C070DC"/>
    <w:rsid w:val="00C11CA3"/>
    <w:rsid w:val="00C17071"/>
    <w:rsid w:val="00C2067B"/>
    <w:rsid w:val="00C318CC"/>
    <w:rsid w:val="00C318F2"/>
    <w:rsid w:val="00C32555"/>
    <w:rsid w:val="00C357E5"/>
    <w:rsid w:val="00C36620"/>
    <w:rsid w:val="00C37921"/>
    <w:rsid w:val="00C4206E"/>
    <w:rsid w:val="00C43246"/>
    <w:rsid w:val="00C517C2"/>
    <w:rsid w:val="00C542FC"/>
    <w:rsid w:val="00C54DC6"/>
    <w:rsid w:val="00C6694D"/>
    <w:rsid w:val="00C7501B"/>
    <w:rsid w:val="00C822D8"/>
    <w:rsid w:val="00C93CE1"/>
    <w:rsid w:val="00CA69BF"/>
    <w:rsid w:val="00CB100D"/>
    <w:rsid w:val="00CB27DD"/>
    <w:rsid w:val="00CB7E56"/>
    <w:rsid w:val="00CC3058"/>
    <w:rsid w:val="00CC61EE"/>
    <w:rsid w:val="00CD0897"/>
    <w:rsid w:val="00CD0F89"/>
    <w:rsid w:val="00CD4003"/>
    <w:rsid w:val="00CE05D1"/>
    <w:rsid w:val="00CF0B21"/>
    <w:rsid w:val="00CF4D14"/>
    <w:rsid w:val="00CF79F2"/>
    <w:rsid w:val="00CF7A8E"/>
    <w:rsid w:val="00D00F1F"/>
    <w:rsid w:val="00D01041"/>
    <w:rsid w:val="00D0217F"/>
    <w:rsid w:val="00D02900"/>
    <w:rsid w:val="00D0592C"/>
    <w:rsid w:val="00D059A9"/>
    <w:rsid w:val="00D126E4"/>
    <w:rsid w:val="00D1326B"/>
    <w:rsid w:val="00D138E4"/>
    <w:rsid w:val="00D152F4"/>
    <w:rsid w:val="00D170A0"/>
    <w:rsid w:val="00D24971"/>
    <w:rsid w:val="00D34709"/>
    <w:rsid w:val="00D35207"/>
    <w:rsid w:val="00D5075B"/>
    <w:rsid w:val="00D65097"/>
    <w:rsid w:val="00D72525"/>
    <w:rsid w:val="00D729F4"/>
    <w:rsid w:val="00D73B66"/>
    <w:rsid w:val="00D7481E"/>
    <w:rsid w:val="00D80F1F"/>
    <w:rsid w:val="00D82C64"/>
    <w:rsid w:val="00D874F5"/>
    <w:rsid w:val="00D92A6C"/>
    <w:rsid w:val="00D96E38"/>
    <w:rsid w:val="00DA1C83"/>
    <w:rsid w:val="00DA72C7"/>
    <w:rsid w:val="00DB2E3A"/>
    <w:rsid w:val="00DB59B2"/>
    <w:rsid w:val="00DB6BCE"/>
    <w:rsid w:val="00DC07C3"/>
    <w:rsid w:val="00DC6C1A"/>
    <w:rsid w:val="00DD080D"/>
    <w:rsid w:val="00DD4972"/>
    <w:rsid w:val="00DD52A5"/>
    <w:rsid w:val="00DD6071"/>
    <w:rsid w:val="00DE13F6"/>
    <w:rsid w:val="00DE248D"/>
    <w:rsid w:val="00DF189A"/>
    <w:rsid w:val="00DF19F2"/>
    <w:rsid w:val="00DF558B"/>
    <w:rsid w:val="00DF5B4B"/>
    <w:rsid w:val="00DF6596"/>
    <w:rsid w:val="00E01FCD"/>
    <w:rsid w:val="00E05439"/>
    <w:rsid w:val="00E057F4"/>
    <w:rsid w:val="00E14A21"/>
    <w:rsid w:val="00E14D99"/>
    <w:rsid w:val="00E15654"/>
    <w:rsid w:val="00E3543C"/>
    <w:rsid w:val="00E40FB6"/>
    <w:rsid w:val="00E42BF3"/>
    <w:rsid w:val="00E50DDE"/>
    <w:rsid w:val="00E52429"/>
    <w:rsid w:val="00E56229"/>
    <w:rsid w:val="00E57D2D"/>
    <w:rsid w:val="00E6002C"/>
    <w:rsid w:val="00E64498"/>
    <w:rsid w:val="00E6758B"/>
    <w:rsid w:val="00E67823"/>
    <w:rsid w:val="00E73DED"/>
    <w:rsid w:val="00E76946"/>
    <w:rsid w:val="00E77FEA"/>
    <w:rsid w:val="00E841C7"/>
    <w:rsid w:val="00E84DE3"/>
    <w:rsid w:val="00E91F1A"/>
    <w:rsid w:val="00EA3046"/>
    <w:rsid w:val="00EA3796"/>
    <w:rsid w:val="00EA3864"/>
    <w:rsid w:val="00EA74DF"/>
    <w:rsid w:val="00EA7E5C"/>
    <w:rsid w:val="00EB07B2"/>
    <w:rsid w:val="00EB1194"/>
    <w:rsid w:val="00EC1CFD"/>
    <w:rsid w:val="00EC3955"/>
    <w:rsid w:val="00ED1C04"/>
    <w:rsid w:val="00ED6162"/>
    <w:rsid w:val="00EE750B"/>
    <w:rsid w:val="00EF5C68"/>
    <w:rsid w:val="00EF6904"/>
    <w:rsid w:val="00EF7E06"/>
    <w:rsid w:val="00F013E9"/>
    <w:rsid w:val="00F10389"/>
    <w:rsid w:val="00F15362"/>
    <w:rsid w:val="00F17044"/>
    <w:rsid w:val="00F20504"/>
    <w:rsid w:val="00F221C6"/>
    <w:rsid w:val="00F23B07"/>
    <w:rsid w:val="00F2491D"/>
    <w:rsid w:val="00F30E40"/>
    <w:rsid w:val="00F47909"/>
    <w:rsid w:val="00F537F3"/>
    <w:rsid w:val="00F54C69"/>
    <w:rsid w:val="00F55B7D"/>
    <w:rsid w:val="00F57ED0"/>
    <w:rsid w:val="00F60CE3"/>
    <w:rsid w:val="00F615C8"/>
    <w:rsid w:val="00F67A32"/>
    <w:rsid w:val="00F67BC7"/>
    <w:rsid w:val="00F72C67"/>
    <w:rsid w:val="00F73402"/>
    <w:rsid w:val="00F743C0"/>
    <w:rsid w:val="00F74E6F"/>
    <w:rsid w:val="00F8594B"/>
    <w:rsid w:val="00F86EEF"/>
    <w:rsid w:val="00F875A3"/>
    <w:rsid w:val="00F87A24"/>
    <w:rsid w:val="00F93D40"/>
    <w:rsid w:val="00F97E5F"/>
    <w:rsid w:val="00FA0DEF"/>
    <w:rsid w:val="00FB122D"/>
    <w:rsid w:val="00FB1B15"/>
    <w:rsid w:val="00FB3665"/>
    <w:rsid w:val="00FB79EF"/>
    <w:rsid w:val="00FC0324"/>
    <w:rsid w:val="00FC5D83"/>
    <w:rsid w:val="00FC60F9"/>
    <w:rsid w:val="00FD04BA"/>
    <w:rsid w:val="00FD0D81"/>
    <w:rsid w:val="00FD20BC"/>
    <w:rsid w:val="00FD5D46"/>
    <w:rsid w:val="00FE1C1A"/>
    <w:rsid w:val="00FE275E"/>
    <w:rsid w:val="00FE35D8"/>
    <w:rsid w:val="00FE4C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1"/>
    </o:shapelayout>
  </w:shapeDefaults>
  <w:decimalSymbol w:val=","/>
  <w:listSeparator w:val=";"/>
  <w14:docId w14:val="2B25BAA4"/>
  <w15:chartTrackingRefBased/>
  <w15:docId w15:val="{0764FBDC-29D8-4F08-9F2E-F30E6DE7C4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7501B"/>
  </w:style>
  <w:style w:type="paragraph" w:styleId="1">
    <w:name w:val="heading 1"/>
    <w:basedOn w:val="a"/>
    <w:next w:val="a"/>
    <w:link w:val="10"/>
    <w:uiPriority w:val="9"/>
    <w:qFormat/>
    <w:rsid w:val="00E50DD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0AA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0A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ainText">
    <w:name w:val="MainText"/>
    <w:basedOn w:val="a"/>
    <w:link w:val="MainText0"/>
    <w:qFormat/>
    <w:rsid w:val="008D58F8"/>
    <w:pPr>
      <w:spacing w:after="0" w:line="276" w:lineRule="auto"/>
      <w:ind w:firstLine="709"/>
      <w:jc w:val="both"/>
    </w:pPr>
    <w:rPr>
      <w:rFonts w:ascii="Times New Roman" w:hAnsi="Times New Roman"/>
      <w:sz w:val="26"/>
    </w:rPr>
  </w:style>
  <w:style w:type="paragraph" w:customStyle="1" w:styleId="Header3">
    <w:name w:val="Header3"/>
    <w:basedOn w:val="a"/>
    <w:next w:val="a"/>
    <w:link w:val="Header30"/>
    <w:rsid w:val="00A03E03"/>
    <w:pPr>
      <w:spacing w:after="0" w:line="276" w:lineRule="auto"/>
      <w:ind w:left="284" w:right="425" w:firstLine="709"/>
      <w:jc w:val="both"/>
      <w:outlineLvl w:val="2"/>
    </w:pPr>
    <w:rPr>
      <w:rFonts w:ascii="Times New Roman" w:hAnsi="Times New Roman"/>
      <w:b/>
      <w:sz w:val="28"/>
    </w:rPr>
  </w:style>
  <w:style w:type="character" w:customStyle="1" w:styleId="Header30">
    <w:name w:val="Header3 Знак"/>
    <w:basedOn w:val="a0"/>
    <w:link w:val="Header3"/>
    <w:rsid w:val="00A03E03"/>
    <w:rPr>
      <w:rFonts w:ascii="Times New Roman" w:hAnsi="Times New Roman"/>
      <w:b/>
      <w:sz w:val="28"/>
    </w:rPr>
  </w:style>
  <w:style w:type="paragraph" w:customStyle="1" w:styleId="Header1">
    <w:name w:val="Header1"/>
    <w:basedOn w:val="a"/>
    <w:link w:val="Header10"/>
    <w:rsid w:val="00A03E03"/>
    <w:pPr>
      <w:numPr>
        <w:numId w:val="1"/>
      </w:numPr>
      <w:spacing w:after="0" w:line="276" w:lineRule="auto"/>
      <w:ind w:right="425" w:firstLine="567"/>
      <w:jc w:val="both"/>
      <w:outlineLvl w:val="0"/>
    </w:pPr>
    <w:rPr>
      <w:rFonts w:ascii="Times New Roman" w:hAnsi="Times New Roman"/>
      <w:b/>
      <w:sz w:val="28"/>
    </w:rPr>
  </w:style>
  <w:style w:type="character" w:customStyle="1" w:styleId="Header10">
    <w:name w:val="Header1 Знак"/>
    <w:basedOn w:val="a0"/>
    <w:link w:val="Header1"/>
    <w:rsid w:val="00A03E03"/>
    <w:rPr>
      <w:rFonts w:ascii="Times New Roman" w:hAnsi="Times New Roman"/>
      <w:b/>
      <w:sz w:val="28"/>
    </w:rPr>
  </w:style>
  <w:style w:type="paragraph" w:customStyle="1" w:styleId="11">
    <w:name w:val="Стиль1"/>
    <w:basedOn w:val="a"/>
    <w:link w:val="12"/>
    <w:rsid w:val="00A03E03"/>
    <w:pPr>
      <w:spacing w:after="0" w:line="276" w:lineRule="auto"/>
      <w:ind w:left="284" w:right="425" w:firstLine="709"/>
      <w:jc w:val="both"/>
    </w:pPr>
    <w:rPr>
      <w:rFonts w:ascii="Times New Roman" w:hAnsi="Times New Roman"/>
      <w:sz w:val="28"/>
    </w:rPr>
  </w:style>
  <w:style w:type="paragraph" w:styleId="a3">
    <w:name w:val="header"/>
    <w:basedOn w:val="a"/>
    <w:link w:val="a4"/>
    <w:uiPriority w:val="99"/>
    <w:unhideWhenUsed/>
    <w:rsid w:val="006B5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2">
    <w:name w:val="Стиль1 Знак"/>
    <w:basedOn w:val="a0"/>
    <w:link w:val="11"/>
    <w:rsid w:val="00A03E03"/>
    <w:rPr>
      <w:rFonts w:ascii="Times New Roman" w:hAnsi="Times New Roman"/>
      <w:sz w:val="28"/>
    </w:rPr>
  </w:style>
  <w:style w:type="character" w:customStyle="1" w:styleId="a4">
    <w:name w:val="Верхний колонтитул Знак"/>
    <w:basedOn w:val="a0"/>
    <w:link w:val="a3"/>
    <w:uiPriority w:val="99"/>
    <w:rsid w:val="006B5AFC"/>
  </w:style>
  <w:style w:type="paragraph" w:styleId="a5">
    <w:name w:val="footer"/>
    <w:basedOn w:val="a"/>
    <w:link w:val="a6"/>
    <w:uiPriority w:val="99"/>
    <w:unhideWhenUsed/>
    <w:rsid w:val="006B5A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B5AFC"/>
  </w:style>
  <w:style w:type="paragraph" w:styleId="a7">
    <w:name w:val="List Paragraph"/>
    <w:basedOn w:val="a"/>
    <w:uiPriority w:val="34"/>
    <w:qFormat/>
    <w:rsid w:val="00DF558B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8">
    <w:name w:val="Balloon Text"/>
    <w:basedOn w:val="a"/>
    <w:link w:val="a9"/>
    <w:uiPriority w:val="99"/>
    <w:unhideWhenUsed/>
    <w:rsid w:val="00DF558B"/>
    <w:pPr>
      <w:spacing w:after="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rsid w:val="00DF558B"/>
    <w:rPr>
      <w:rFonts w:ascii="Tahoma" w:eastAsia="Calibri" w:hAnsi="Tahoma" w:cs="Tahoma"/>
      <w:sz w:val="16"/>
      <w:szCs w:val="16"/>
    </w:rPr>
  </w:style>
  <w:style w:type="table" w:styleId="aa">
    <w:name w:val="Table Grid"/>
    <w:basedOn w:val="a1"/>
    <w:uiPriority w:val="39"/>
    <w:rsid w:val="00DF558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MainText0">
    <w:name w:val="MainText Знак"/>
    <w:basedOn w:val="a0"/>
    <w:link w:val="MainText"/>
    <w:rsid w:val="008D58F8"/>
    <w:rPr>
      <w:rFonts w:ascii="Times New Roman" w:hAnsi="Times New Roman"/>
      <w:sz w:val="26"/>
    </w:rPr>
  </w:style>
  <w:style w:type="character" w:customStyle="1" w:styleId="10">
    <w:name w:val="Заголовок 1 Знак"/>
    <w:basedOn w:val="a0"/>
    <w:link w:val="1"/>
    <w:uiPriority w:val="9"/>
    <w:rsid w:val="00E50DD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b">
    <w:name w:val="TOC Heading"/>
    <w:basedOn w:val="1"/>
    <w:next w:val="a"/>
    <w:uiPriority w:val="39"/>
    <w:unhideWhenUsed/>
    <w:qFormat/>
    <w:rsid w:val="00E50DDE"/>
    <w:pPr>
      <w:outlineLvl w:val="9"/>
    </w:pPr>
    <w:rPr>
      <w:lang w:eastAsia="ru-RU"/>
    </w:rPr>
  </w:style>
  <w:style w:type="paragraph" w:customStyle="1" w:styleId="HeaderClean">
    <w:name w:val="HeaderClean"/>
    <w:basedOn w:val="MainText"/>
    <w:link w:val="HeaderClean0"/>
    <w:qFormat/>
    <w:rsid w:val="008D58F8"/>
    <w:pPr>
      <w:spacing w:line="240" w:lineRule="auto"/>
      <w:jc w:val="center"/>
      <w:outlineLvl w:val="0"/>
    </w:pPr>
  </w:style>
  <w:style w:type="character" w:customStyle="1" w:styleId="HeaderClean0">
    <w:name w:val="HeaderClean Знак"/>
    <w:basedOn w:val="a0"/>
    <w:link w:val="HeaderClean"/>
    <w:rsid w:val="008D58F8"/>
    <w:rPr>
      <w:rFonts w:ascii="Times New Roman" w:hAnsi="Times New Roman"/>
      <w:sz w:val="26"/>
    </w:rPr>
  </w:style>
  <w:style w:type="paragraph" w:customStyle="1" w:styleId="SectionHeader">
    <w:name w:val="SectionHeader"/>
    <w:basedOn w:val="MainText"/>
    <w:link w:val="SectionHeader0"/>
    <w:qFormat/>
    <w:rsid w:val="008D58F8"/>
    <w:pPr>
      <w:numPr>
        <w:numId w:val="5"/>
      </w:numPr>
      <w:outlineLvl w:val="0"/>
    </w:pPr>
  </w:style>
  <w:style w:type="paragraph" w:customStyle="1" w:styleId="SubsectionHeader">
    <w:name w:val="SubsectionHeader"/>
    <w:basedOn w:val="SectionHeader"/>
    <w:link w:val="SubsectionHeader0"/>
    <w:qFormat/>
    <w:rsid w:val="008D58F8"/>
    <w:pPr>
      <w:numPr>
        <w:ilvl w:val="1"/>
      </w:numPr>
      <w:outlineLvl w:val="1"/>
    </w:pPr>
  </w:style>
  <w:style w:type="character" w:customStyle="1" w:styleId="SectionHeader0">
    <w:name w:val="SectionHeader Знак"/>
    <w:basedOn w:val="a0"/>
    <w:link w:val="SectionHeader"/>
    <w:rsid w:val="008D58F8"/>
    <w:rPr>
      <w:rFonts w:ascii="Times New Roman" w:hAnsi="Times New Roman"/>
      <w:sz w:val="26"/>
    </w:rPr>
  </w:style>
  <w:style w:type="paragraph" w:customStyle="1" w:styleId="Subsection3Header">
    <w:name w:val="Subsection3Header"/>
    <w:basedOn w:val="SubsectionHeader"/>
    <w:qFormat/>
    <w:rsid w:val="008D58F8"/>
    <w:pPr>
      <w:numPr>
        <w:ilvl w:val="2"/>
      </w:numPr>
      <w:outlineLvl w:val="2"/>
    </w:pPr>
  </w:style>
  <w:style w:type="character" w:customStyle="1" w:styleId="SubsectionHeader0">
    <w:name w:val="SubsectionHeader Знак"/>
    <w:basedOn w:val="SectionHeader0"/>
    <w:link w:val="SubsectionHeader"/>
    <w:rsid w:val="008D58F8"/>
    <w:rPr>
      <w:rFonts w:ascii="Times New Roman" w:hAnsi="Times New Roman"/>
      <w:sz w:val="26"/>
    </w:rPr>
  </w:style>
  <w:style w:type="paragraph" w:customStyle="1" w:styleId="Subsection4Header">
    <w:name w:val="Subsection4Header"/>
    <w:basedOn w:val="Subsection3Header"/>
    <w:qFormat/>
    <w:rsid w:val="008D58F8"/>
    <w:pPr>
      <w:numPr>
        <w:ilvl w:val="3"/>
      </w:numPr>
    </w:pPr>
  </w:style>
  <w:style w:type="paragraph" w:styleId="21">
    <w:name w:val="toc 2"/>
    <w:basedOn w:val="a"/>
    <w:next w:val="a"/>
    <w:autoRedefine/>
    <w:uiPriority w:val="39"/>
    <w:unhideWhenUsed/>
    <w:rsid w:val="00681715"/>
    <w:pPr>
      <w:spacing w:after="100"/>
      <w:ind w:left="220"/>
    </w:pPr>
  </w:style>
  <w:style w:type="paragraph" w:styleId="13">
    <w:name w:val="toc 1"/>
    <w:basedOn w:val="a"/>
    <w:next w:val="a"/>
    <w:autoRedefine/>
    <w:uiPriority w:val="39"/>
    <w:unhideWhenUsed/>
    <w:rsid w:val="009A0D7D"/>
    <w:pPr>
      <w:tabs>
        <w:tab w:val="right" w:leader="dot" w:pos="9571"/>
      </w:tabs>
      <w:spacing w:after="0" w:line="276" w:lineRule="auto"/>
    </w:pPr>
    <w:rPr>
      <w:rFonts w:ascii="Times New Roman" w:hAnsi="Times New Roman"/>
      <w:sz w:val="28"/>
    </w:rPr>
  </w:style>
  <w:style w:type="character" w:styleId="ac">
    <w:name w:val="Hyperlink"/>
    <w:basedOn w:val="a0"/>
    <w:uiPriority w:val="99"/>
    <w:unhideWhenUsed/>
    <w:rsid w:val="00681715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3D0AA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D0AA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ad">
    <w:name w:val="Основной_текст"/>
    <w:basedOn w:val="a"/>
    <w:link w:val="ae"/>
    <w:qFormat/>
    <w:rsid w:val="007B30B6"/>
    <w:pPr>
      <w:spacing w:after="0" w:line="276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e">
    <w:name w:val="Основной_текст Знак"/>
    <w:basedOn w:val="a0"/>
    <w:link w:val="ad"/>
    <w:rsid w:val="007B30B6"/>
    <w:rPr>
      <w:rFonts w:ascii="Times New Roman" w:hAnsi="Times New Roman"/>
      <w:sz w:val="28"/>
    </w:rPr>
  </w:style>
  <w:style w:type="paragraph" w:customStyle="1" w:styleId="TableText">
    <w:name w:val="TableText"/>
    <w:basedOn w:val="MainText"/>
    <w:link w:val="TableText0"/>
    <w:qFormat/>
    <w:rsid w:val="00535938"/>
    <w:pPr>
      <w:ind w:firstLine="0"/>
      <w:jc w:val="left"/>
    </w:pPr>
    <w:rPr>
      <w:sz w:val="24"/>
    </w:rPr>
  </w:style>
  <w:style w:type="character" w:customStyle="1" w:styleId="TableText0">
    <w:name w:val="TableText Знак"/>
    <w:basedOn w:val="ae"/>
    <w:link w:val="TableText"/>
    <w:rsid w:val="00535938"/>
    <w:rPr>
      <w:rFonts w:ascii="Times New Roman" w:hAnsi="Times New Roman"/>
      <w:sz w:val="24"/>
    </w:rPr>
  </w:style>
  <w:style w:type="paragraph" w:customStyle="1" w:styleId="TableHeader">
    <w:name w:val="TableHeader"/>
    <w:basedOn w:val="MainText"/>
    <w:link w:val="TableHeader0"/>
    <w:qFormat/>
    <w:rsid w:val="00377C50"/>
    <w:pPr>
      <w:spacing w:line="360" w:lineRule="auto"/>
      <w:ind w:firstLine="0"/>
    </w:pPr>
  </w:style>
  <w:style w:type="character" w:customStyle="1" w:styleId="hgkelc">
    <w:name w:val="hgkelc"/>
    <w:basedOn w:val="a0"/>
    <w:rsid w:val="00F47909"/>
  </w:style>
  <w:style w:type="character" w:customStyle="1" w:styleId="TableHeader0">
    <w:name w:val="TableHeader Знак"/>
    <w:basedOn w:val="MainText0"/>
    <w:link w:val="TableHeader"/>
    <w:rsid w:val="00377C50"/>
    <w:rPr>
      <w:rFonts w:ascii="Times New Roman" w:hAnsi="Times New Roman"/>
      <w:sz w:val="28"/>
    </w:rPr>
  </w:style>
  <w:style w:type="paragraph" w:styleId="af">
    <w:name w:val="Body Text Indent"/>
    <w:basedOn w:val="a"/>
    <w:link w:val="af0"/>
    <w:semiHidden/>
    <w:unhideWhenUsed/>
    <w:rsid w:val="00486D7A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0">
    <w:name w:val="Основной текст с отступом Знак"/>
    <w:basedOn w:val="a0"/>
    <w:link w:val="af"/>
    <w:semiHidden/>
    <w:rsid w:val="00486D7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20">
    <w:name w:val="Font Style20"/>
    <w:rsid w:val="00097A85"/>
    <w:rPr>
      <w:rFonts w:ascii="Times New Roman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112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5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8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3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69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40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92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69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0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eader" Target="header6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10" Type="http://schemas.openxmlformats.org/officeDocument/2006/relationships/footer" Target="footer1.xml"/><Relationship Id="rId19" Type="http://schemas.openxmlformats.org/officeDocument/2006/relationships/header" Target="header7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theme" Target="theme/theme1.xml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2.emf"/></Relationships>
</file>

<file path=word/_rels/header6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2.vsdx"/><Relationship Id="rId1" Type="http://schemas.openxmlformats.org/officeDocument/2006/relationships/image" Target="media/image3.emf"/></Relationships>
</file>

<file path=word/_rels/header7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3.vsdx"/><Relationship Id="rId1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20DBF6-0FF8-49BD-A96C-F585AA6E03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0</TotalTime>
  <Pages>16</Pages>
  <Words>2282</Words>
  <Characters>13011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Kazimov</dc:creator>
  <cp:keywords/>
  <dc:description/>
  <cp:lastModifiedBy>Nikita Kazimov</cp:lastModifiedBy>
  <cp:revision>660</cp:revision>
  <cp:lastPrinted>2022-12-15T17:26:00Z</cp:lastPrinted>
  <dcterms:created xsi:type="dcterms:W3CDTF">2022-12-11T23:37:00Z</dcterms:created>
  <dcterms:modified xsi:type="dcterms:W3CDTF">2022-12-19T19:58:00Z</dcterms:modified>
</cp:coreProperties>
</file>